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727027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05</w:t>
      </w:r>
      <w:r w:rsidR="002B30E9">
        <w:rPr>
          <w:rFonts w:ascii="Arial" w:hAnsi="Arial" w:cs="Arial"/>
          <w:sz w:val="32"/>
          <w:szCs w:val="32"/>
        </w:rPr>
        <w:t xml:space="preserve"> - </w:t>
      </w:r>
      <w:r w:rsidR="00BD3361">
        <w:rPr>
          <w:rFonts w:ascii="Arial" w:hAnsi="Arial" w:cs="Arial"/>
          <w:sz w:val="32"/>
          <w:szCs w:val="32"/>
        </w:rPr>
        <w:t>AGREGAR</w:t>
      </w:r>
      <w:r w:rsidR="009116F7">
        <w:rPr>
          <w:rFonts w:ascii="Arial" w:hAnsi="Arial" w:cs="Arial"/>
          <w:sz w:val="32"/>
          <w:szCs w:val="32"/>
        </w:rPr>
        <w:t xml:space="preserve"> </w:t>
      </w:r>
      <w:r w:rsidR="00825C09">
        <w:rPr>
          <w:rFonts w:ascii="Arial" w:hAnsi="Arial" w:cs="Arial"/>
          <w:sz w:val="32"/>
          <w:szCs w:val="32"/>
        </w:rPr>
        <w:t>MENSAJE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134"/>
        <w:gridCol w:w="960"/>
        <w:gridCol w:w="2017"/>
        <w:gridCol w:w="1418"/>
        <w:gridCol w:w="1254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6E0945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6E0945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B30E9" w:rsidP="00727027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8/04/2016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B30E9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Carolina Ruival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933CA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riel Gu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933CA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  <w:tr w:rsidR="00933CA3" w:rsidRPr="00390226" w:rsidTr="00A438A2">
        <w:trPr>
          <w:cantSplit/>
          <w:trHeight w:val="3394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CA3" w:rsidRPr="006E0945" w:rsidRDefault="006E0945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E094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CA3" w:rsidRPr="006E0945" w:rsidRDefault="00933CA3" w:rsidP="00727027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E094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05/09/2016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CA3" w:rsidRPr="006E0945" w:rsidRDefault="00933CA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E094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1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CA3" w:rsidRDefault="00933CA3" w:rsidP="006918F2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E094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</w:t>
            </w:r>
            <w:r w:rsidR="00DF7B3E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modifica prototipo.</w:t>
            </w:r>
            <w:r w:rsidRPr="006E094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  <w:r w:rsidR="00DF7B3E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</w:t>
            </w:r>
            <w:r w:rsidRPr="006E094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grega</w:t>
            </w:r>
            <w:r w:rsidR="00DF7B3E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en el punto</w:t>
            </w:r>
            <w:r w:rsidR="0057795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3, Obs.7</w:t>
            </w:r>
            <w:r w:rsidR="0076326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una grilla con los Productos</w:t>
            </w:r>
            <w:r w:rsidR="00F8705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del cliente</w:t>
            </w:r>
            <w:r w:rsidR="0076326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.</w:t>
            </w:r>
          </w:p>
          <w:p w:rsidR="00F87053" w:rsidRDefault="008A21B6" w:rsidP="006918F2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 en el punto 5 y Obs.4</w:t>
            </w:r>
            <w:r w:rsidR="00F8705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la columna </w:t>
            </w:r>
            <w:r w:rsidR="00F87053" w:rsidRPr="008A21B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Fecha Compromiso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para las campañas de Tipo MORA</w:t>
            </w:r>
            <w:r w:rsidR="00F8705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.</w:t>
            </w:r>
          </w:p>
          <w:p w:rsidR="00F87053" w:rsidRDefault="00F87053" w:rsidP="006918F2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en el punto x y </w:t>
            </w:r>
            <w:proofErr w:type="spellStart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Obs.x</w:t>
            </w:r>
            <w:proofErr w:type="spellEnd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la columna Producto.</w:t>
            </w:r>
          </w:p>
          <w:p w:rsidR="00763262" w:rsidRDefault="00F87053" w:rsidP="006918F2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elimina de las tip</w:t>
            </w:r>
            <w:r w:rsidR="00A438A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ificaciones </w:t>
            </w:r>
            <w:proofErr w:type="spellStart"/>
            <w:r w:rsidR="00A438A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gendados</w:t>
            </w:r>
            <w:proofErr w:type="spellEnd"/>
            <w:r w:rsidR="00A438A2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  <w:r w:rsidR="0051611D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para Mora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.</w:t>
            </w:r>
          </w:p>
          <w:p w:rsidR="00025BF7" w:rsidRPr="006E0945" w:rsidRDefault="00025BF7" w:rsidP="006918F2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elimina del punto 3 la funcionalidad Cancelar.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CA3" w:rsidRPr="006E0945" w:rsidRDefault="00933CA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E094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CA3" w:rsidRPr="006E0945" w:rsidRDefault="00933CA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E094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CA3" w:rsidRPr="006E0945" w:rsidRDefault="00933CA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E094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3CA3" w:rsidRPr="006E0945" w:rsidRDefault="00933CA3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6E094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odificación</w:t>
            </w:r>
          </w:p>
        </w:tc>
      </w:tr>
      <w:tr w:rsidR="003B33C3" w:rsidRPr="003B33C3" w:rsidTr="003B33C3">
        <w:trPr>
          <w:cantSplit/>
          <w:trHeight w:val="431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3C3" w:rsidRPr="003B33C3" w:rsidRDefault="003B33C3" w:rsidP="00FB363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3B33C3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XXX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3C3" w:rsidRPr="003B33C3" w:rsidRDefault="003B33C3" w:rsidP="003B33C3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3B33C3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28/10/2016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3C3" w:rsidRPr="003B33C3" w:rsidRDefault="003B33C3" w:rsidP="00FB363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3B33C3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1.0.2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3C3" w:rsidRPr="003B33C3" w:rsidRDefault="003B33C3" w:rsidP="006918F2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3B33C3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Se agrega</w:t>
            </w:r>
            <w:r w:rsidR="003864D1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 xml:space="preserve"> el</w:t>
            </w:r>
            <w:r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 xml:space="preserve"> prototipo, el punto 3 y </w:t>
            </w:r>
            <w:proofErr w:type="spellStart"/>
            <w:r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Obs.X</w:t>
            </w:r>
            <w:proofErr w:type="spellEnd"/>
            <w:r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 xml:space="preserve"> los NO SOCIOS.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3C3" w:rsidRPr="003B33C3" w:rsidRDefault="003B33C3" w:rsidP="00FB363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3B33C3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Carolina Ruival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3C3" w:rsidRPr="003B33C3" w:rsidRDefault="003B33C3" w:rsidP="00FB363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3B33C3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Ariel Gu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3C3" w:rsidRPr="003B33C3" w:rsidRDefault="003B33C3" w:rsidP="00FB363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3B33C3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33C3" w:rsidRPr="003B33C3" w:rsidRDefault="003B33C3" w:rsidP="00FB3630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lightGray"/>
              </w:rPr>
            </w:pPr>
            <w:r w:rsidRPr="003B33C3">
              <w:rPr>
                <w:rFonts w:ascii="Arial" w:hAnsi="Arial" w:cs="Arial"/>
                <w:i/>
                <w:sz w:val="18"/>
                <w:szCs w:val="18"/>
                <w:highlight w:val="lightGray"/>
              </w:rPr>
              <w:t>Modificación</w:t>
            </w:r>
          </w:p>
        </w:tc>
      </w:tr>
    </w:tbl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1B5993" w:rsidRDefault="001B5993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BC2364" w:rsidRDefault="00BC2364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260D97" w:rsidRPr="00993B5F" w:rsidRDefault="00260D97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F83A48" w:rsidRPr="00F83A48" w:rsidRDefault="00E74E20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  <w:highlight w:val="yellow"/>
        </w:rPr>
      </w:pPr>
      <w:r>
        <w:rPr>
          <w:rFonts w:ascii="Arial" w:hAnsi="Arial" w:cs="Arial"/>
          <w:b/>
          <w:sz w:val="32"/>
          <w:szCs w:val="32"/>
          <w:highlight w:val="yellow"/>
        </w:rPr>
        <w:lastRenderedPageBreak/>
        <w:t>Prototipo</w:t>
      </w:r>
      <w:r w:rsidR="00F83A48">
        <w:rPr>
          <w:rFonts w:ascii="Arial" w:hAnsi="Arial" w:cs="Arial"/>
          <w:b/>
          <w:sz w:val="32"/>
          <w:szCs w:val="32"/>
          <w:highlight w:val="yellow"/>
        </w:rPr>
        <w:t xml:space="preserve"> </w:t>
      </w:r>
    </w:p>
    <w:p w:rsidR="00F83A48" w:rsidRDefault="00F83A48" w:rsidP="00F83A48">
      <w:pPr>
        <w:pStyle w:val="Prrafodelista"/>
        <w:ind w:left="540"/>
        <w:jc w:val="both"/>
        <w:rPr>
          <w:rFonts w:ascii="Arial" w:hAnsi="Arial" w:cs="Arial"/>
          <w:b/>
          <w:sz w:val="32"/>
          <w:szCs w:val="32"/>
          <w:highlight w:val="yellow"/>
        </w:rPr>
      </w:pPr>
    </w:p>
    <w:p w:rsidR="00F83A48" w:rsidRPr="00F83A48" w:rsidRDefault="00F83A48" w:rsidP="00F83A48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  <w:highlight w:val="yellow"/>
        </w:rPr>
      </w:pPr>
      <w:r>
        <w:rPr>
          <w:rFonts w:ascii="Arial" w:hAnsi="Arial" w:cs="Arial"/>
          <w:sz w:val="20"/>
          <w:szCs w:val="20"/>
          <w:highlight w:val="yellow"/>
        </w:rPr>
        <w:t>Campaña de MORA</w:t>
      </w:r>
    </w:p>
    <w:p w:rsidR="00F23D1E" w:rsidRDefault="004F4F73" w:rsidP="00727027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  <w:drawing>
          <wp:inline distT="0" distB="0" distL="0" distR="0">
            <wp:extent cx="6116320" cy="320040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4F73" w:rsidRDefault="004F4F73" w:rsidP="00727027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F83A48" w:rsidRDefault="00F83A48" w:rsidP="00F83A48">
      <w:pPr>
        <w:pStyle w:val="Prrafodelista"/>
        <w:ind w:left="540"/>
        <w:jc w:val="both"/>
        <w:rPr>
          <w:rFonts w:ascii="Arial" w:hAnsi="Arial" w:cs="Arial"/>
          <w:sz w:val="20"/>
          <w:szCs w:val="20"/>
          <w:highlight w:val="yellow"/>
        </w:rPr>
      </w:pPr>
    </w:p>
    <w:p w:rsidR="00F83A48" w:rsidRDefault="00F83A48" w:rsidP="00F83A48">
      <w:pPr>
        <w:pStyle w:val="Prrafodelista"/>
        <w:ind w:left="540"/>
        <w:jc w:val="both"/>
        <w:rPr>
          <w:rFonts w:ascii="Arial" w:hAnsi="Arial" w:cs="Arial"/>
          <w:sz w:val="20"/>
          <w:szCs w:val="20"/>
          <w:highlight w:val="yellow"/>
        </w:rPr>
      </w:pPr>
    </w:p>
    <w:p w:rsidR="00F83A48" w:rsidRDefault="00F83A48" w:rsidP="00F83A48">
      <w:pPr>
        <w:pStyle w:val="Prrafodelista"/>
        <w:ind w:left="540"/>
        <w:jc w:val="both"/>
        <w:rPr>
          <w:rFonts w:ascii="Arial" w:hAnsi="Arial" w:cs="Arial"/>
          <w:sz w:val="20"/>
          <w:szCs w:val="20"/>
          <w:highlight w:val="yellow"/>
        </w:rPr>
      </w:pPr>
      <w:r>
        <w:rPr>
          <w:rFonts w:ascii="Arial" w:hAnsi="Arial" w:cs="Arial"/>
          <w:sz w:val="20"/>
          <w:szCs w:val="20"/>
          <w:highlight w:val="yellow"/>
        </w:rPr>
        <w:t>F</w:t>
      </w:r>
      <w:r w:rsidRPr="00F83A48">
        <w:rPr>
          <w:rFonts w:ascii="Arial" w:hAnsi="Arial" w:cs="Arial"/>
          <w:sz w:val="20"/>
          <w:szCs w:val="20"/>
          <w:highlight w:val="yellow"/>
        </w:rPr>
        <w:t xml:space="preserve">alta </w:t>
      </w:r>
      <w:r>
        <w:rPr>
          <w:rFonts w:ascii="Arial" w:hAnsi="Arial" w:cs="Arial"/>
          <w:sz w:val="20"/>
          <w:szCs w:val="20"/>
          <w:highlight w:val="yellow"/>
        </w:rPr>
        <w:t xml:space="preserve">Campaña de </w:t>
      </w:r>
      <w:r w:rsidRPr="00F83A48">
        <w:rPr>
          <w:rFonts w:ascii="Arial" w:hAnsi="Arial" w:cs="Arial"/>
          <w:sz w:val="20"/>
          <w:szCs w:val="20"/>
          <w:highlight w:val="yellow"/>
        </w:rPr>
        <w:t>TELEMARKETING/PROMOCION</w:t>
      </w:r>
    </w:p>
    <w:p w:rsidR="003B1334" w:rsidRPr="00BC2064" w:rsidRDefault="003B1334" w:rsidP="003B133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BC2064" w:rsidRDefault="00BC2064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BC2064" w:rsidRDefault="00BC2064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A72FCB" w:rsidRDefault="00A72FC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F6615B" w:rsidRDefault="00F6615B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163D5E" w:rsidRDefault="00CA0F22" w:rsidP="00F6615B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  <w:r w:rsidRPr="00CA0F22">
        <w:rPr>
          <w:rFonts w:ascii="Arial" w:hAnsi="Arial" w:cs="Arial"/>
          <w:sz w:val="20"/>
          <w:szCs w:val="20"/>
          <w:highlight w:val="yellow"/>
        </w:rPr>
        <w:t>Campaña de NO SOCIOS</w:t>
      </w:r>
    </w:p>
    <w:p w:rsidR="00163D5E" w:rsidRDefault="00163D5E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163D5E" w:rsidRDefault="00163D5E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  <w:drawing>
          <wp:inline distT="0" distB="0" distL="0" distR="0">
            <wp:extent cx="6116320" cy="3321050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332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3D5E" w:rsidRDefault="00163D5E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CA0F22" w:rsidRDefault="00CA0F22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260D97" w:rsidRPr="00BC2064" w:rsidRDefault="00260D97" w:rsidP="00BC2064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2C55C4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4C4701">
        <w:rPr>
          <w:rFonts w:ascii="Arial" w:hAnsi="Arial" w:cs="Arial"/>
          <w:b/>
          <w:sz w:val="32"/>
          <w:szCs w:val="32"/>
        </w:rPr>
        <w:lastRenderedPageBreak/>
        <w:t>Diagrama</w:t>
      </w:r>
      <w:r>
        <w:rPr>
          <w:rFonts w:ascii="Arial" w:hAnsi="Arial" w:cs="Arial"/>
          <w:b/>
          <w:sz w:val="32"/>
          <w:szCs w:val="32"/>
        </w:rPr>
        <w:t xml:space="preserve"> de Actividades</w:t>
      </w:r>
    </w:p>
    <w:p w:rsidR="002C55C4" w:rsidRPr="00E76FCE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20"/>
          <w:szCs w:val="20"/>
        </w:rPr>
      </w:pPr>
    </w:p>
    <w:p w:rsidR="00500A92" w:rsidRPr="00E76FCE" w:rsidRDefault="00914145" w:rsidP="00914145">
      <w:pPr>
        <w:pStyle w:val="Prrafodelista"/>
        <w:ind w:left="180"/>
        <w:jc w:val="center"/>
        <w:rPr>
          <w:rFonts w:ascii="Arial" w:hAnsi="Arial" w:cs="Arial"/>
          <w:sz w:val="20"/>
          <w:szCs w:val="20"/>
        </w:rPr>
      </w:pPr>
      <w:r w:rsidRPr="00E76FCE">
        <w:rPr>
          <w:rFonts w:ascii="Arial" w:hAnsi="Arial" w:cs="Arial"/>
          <w:sz w:val="20"/>
          <w:szCs w:val="20"/>
        </w:rPr>
        <w:object w:dxaOrig="5025" w:dyaOrig="10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25pt;height:506.25pt" o:ole="">
            <v:imagedata r:id="rId11" o:title=""/>
          </v:shape>
          <o:OLEObject Type="Embed" ProgID="Visio.Drawing.15" ShapeID="_x0000_i1025" DrawAspect="Content" ObjectID="_1546763817" r:id="rId12"/>
        </w:object>
      </w:r>
    </w:p>
    <w:p w:rsidR="00914145" w:rsidRDefault="00914145" w:rsidP="00914145">
      <w:pPr>
        <w:pStyle w:val="Prrafodelista"/>
        <w:ind w:left="180"/>
        <w:jc w:val="center"/>
        <w:rPr>
          <w:rFonts w:ascii="Arial" w:hAnsi="Arial" w:cs="Arial"/>
          <w:sz w:val="20"/>
          <w:szCs w:val="20"/>
        </w:rPr>
      </w:pPr>
    </w:p>
    <w:p w:rsidR="00E76FCE" w:rsidRDefault="00E76FCE" w:rsidP="00914145">
      <w:pPr>
        <w:pStyle w:val="Prrafodelista"/>
        <w:ind w:left="180"/>
        <w:jc w:val="center"/>
        <w:rPr>
          <w:rFonts w:ascii="Arial" w:hAnsi="Arial" w:cs="Arial"/>
          <w:sz w:val="20"/>
          <w:szCs w:val="20"/>
        </w:rPr>
      </w:pPr>
    </w:p>
    <w:p w:rsidR="00E76FCE" w:rsidRPr="00E76FCE" w:rsidRDefault="00E76FCE" w:rsidP="00914145">
      <w:pPr>
        <w:pStyle w:val="Prrafodelista"/>
        <w:ind w:left="180"/>
        <w:jc w:val="center"/>
        <w:rPr>
          <w:rFonts w:ascii="Arial" w:hAnsi="Arial" w:cs="Arial"/>
          <w:sz w:val="20"/>
          <w:szCs w:val="20"/>
        </w:rPr>
      </w:pPr>
    </w:p>
    <w:p w:rsidR="00914145" w:rsidRPr="00E76FCE" w:rsidRDefault="00914145" w:rsidP="00914145">
      <w:pPr>
        <w:pStyle w:val="Prrafodelista"/>
        <w:ind w:left="180"/>
        <w:jc w:val="center"/>
        <w:rPr>
          <w:rFonts w:ascii="Arial" w:hAnsi="Arial" w:cs="Arial"/>
          <w:sz w:val="20"/>
          <w:szCs w:val="20"/>
        </w:rPr>
      </w:pPr>
    </w:p>
    <w:p w:rsidR="00914145" w:rsidRPr="00E76FCE" w:rsidRDefault="00914145" w:rsidP="00914145">
      <w:pPr>
        <w:pStyle w:val="Prrafodelista"/>
        <w:ind w:left="180"/>
        <w:jc w:val="center"/>
        <w:rPr>
          <w:rFonts w:ascii="Arial" w:hAnsi="Arial" w:cs="Arial"/>
          <w:sz w:val="20"/>
          <w:szCs w:val="20"/>
        </w:rPr>
      </w:pPr>
    </w:p>
    <w:p w:rsidR="00895629" w:rsidRPr="00E76FCE" w:rsidRDefault="00895629" w:rsidP="00914145">
      <w:pPr>
        <w:pStyle w:val="Prrafodelista"/>
        <w:ind w:left="180"/>
        <w:jc w:val="center"/>
        <w:rPr>
          <w:rFonts w:ascii="Arial" w:hAnsi="Arial" w:cs="Arial"/>
          <w:sz w:val="20"/>
          <w:szCs w:val="20"/>
        </w:rPr>
      </w:pPr>
    </w:p>
    <w:p w:rsidR="00914145" w:rsidRPr="00E76FCE" w:rsidRDefault="00914145" w:rsidP="00914145">
      <w:pPr>
        <w:pStyle w:val="Prrafodelista"/>
        <w:ind w:left="180"/>
        <w:jc w:val="center"/>
        <w:rPr>
          <w:rFonts w:ascii="Arial" w:hAnsi="Arial" w:cs="Arial"/>
          <w:sz w:val="20"/>
          <w:szCs w:val="20"/>
        </w:rPr>
      </w:pPr>
    </w:p>
    <w:p w:rsidR="00914145" w:rsidRPr="00E76FCE" w:rsidRDefault="00914145" w:rsidP="00914145">
      <w:pPr>
        <w:pStyle w:val="Prrafodelista"/>
        <w:ind w:left="180"/>
        <w:jc w:val="center"/>
        <w:rPr>
          <w:rFonts w:ascii="Arial" w:hAnsi="Arial" w:cs="Arial"/>
          <w:b/>
          <w:sz w:val="20"/>
          <w:szCs w:val="20"/>
        </w:rPr>
      </w:pPr>
    </w:p>
    <w:p w:rsidR="00500A92" w:rsidRPr="00E76FCE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20"/>
          <w:szCs w:val="20"/>
        </w:rPr>
      </w:pPr>
    </w:p>
    <w:p w:rsidR="003B1334" w:rsidRPr="00E76FCE" w:rsidRDefault="003B1334" w:rsidP="007674CC">
      <w:pPr>
        <w:pStyle w:val="Prrafodelista"/>
        <w:ind w:left="180"/>
        <w:jc w:val="both"/>
        <w:rPr>
          <w:rFonts w:ascii="Arial" w:hAnsi="Arial" w:cs="Arial"/>
          <w:b/>
          <w:sz w:val="20"/>
          <w:szCs w:val="20"/>
        </w:rPr>
      </w:pPr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FF77F9">
        <w:trPr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  <w:vAlign w:val="center"/>
          </w:tcPr>
          <w:p w:rsidR="002C55C4" w:rsidRPr="00011930" w:rsidRDefault="002C55C4" w:rsidP="00B476B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gregar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D3444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Mensaje</w:t>
            </w:r>
          </w:p>
        </w:tc>
        <w:tc>
          <w:tcPr>
            <w:tcW w:w="2453" w:type="dxa"/>
            <w:shd w:val="clear" w:color="auto" w:fill="C0C0C0"/>
            <w:vAlign w:val="center"/>
          </w:tcPr>
          <w:p w:rsidR="002C55C4" w:rsidRPr="00011930" w:rsidRDefault="002C55C4" w:rsidP="00B476BB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727027">
              <w:rPr>
                <w:rFonts w:ascii="Arial" w:hAnsi="Arial" w:cs="Arial"/>
                <w:color w:val="000000"/>
                <w:sz w:val="20"/>
                <w:szCs w:val="20"/>
              </w:rPr>
              <w:t>05</w:t>
            </w:r>
          </w:p>
        </w:tc>
      </w:tr>
      <w:tr w:rsidR="002C55C4" w:rsidRPr="00011930" w:rsidTr="00FF77F9">
        <w:trPr>
          <w:trHeight w:val="365"/>
          <w:tblCellSpacing w:w="20" w:type="dxa"/>
          <w:jc w:val="center"/>
        </w:trPr>
        <w:tc>
          <w:tcPr>
            <w:tcW w:w="4378" w:type="dxa"/>
            <w:gridSpan w:val="2"/>
            <w:vAlign w:val="center"/>
          </w:tcPr>
          <w:p w:rsidR="002C55C4" w:rsidRPr="00D3444C" w:rsidRDefault="002C55C4" w:rsidP="00B476BB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D3444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Operador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</w:tc>
        <w:tc>
          <w:tcPr>
            <w:tcW w:w="4837" w:type="dxa"/>
            <w:gridSpan w:val="3"/>
            <w:vAlign w:val="center"/>
          </w:tcPr>
          <w:p w:rsidR="002C55C4" w:rsidRPr="00D3444C" w:rsidRDefault="002C55C4" w:rsidP="00B476BB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</w:tc>
      </w:tr>
      <w:tr w:rsidR="002C55C4" w:rsidRPr="00011930" w:rsidTr="00FF77F9">
        <w:trPr>
          <w:trHeight w:val="283"/>
          <w:tblCellSpacing w:w="20" w:type="dxa"/>
          <w:jc w:val="center"/>
        </w:trPr>
        <w:tc>
          <w:tcPr>
            <w:tcW w:w="9255" w:type="dxa"/>
            <w:gridSpan w:val="5"/>
            <w:vAlign w:val="center"/>
          </w:tcPr>
          <w:p w:rsidR="002C55C4" w:rsidRPr="00011930" w:rsidRDefault="002C55C4" w:rsidP="00B476BB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FF77F9">
        <w:trPr>
          <w:trHeight w:val="283"/>
          <w:tblCellSpacing w:w="20" w:type="dxa"/>
          <w:jc w:val="center"/>
        </w:trPr>
        <w:tc>
          <w:tcPr>
            <w:tcW w:w="9255" w:type="dxa"/>
            <w:gridSpan w:val="5"/>
            <w:vAlign w:val="center"/>
          </w:tcPr>
          <w:p w:rsidR="002C55C4" w:rsidRPr="00011930" w:rsidRDefault="002C55C4" w:rsidP="00B476BB">
            <w:pPr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gregar</w:t>
            </w:r>
            <w:r w:rsidR="00BC423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B67008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Mensaje </w:t>
            </w:r>
          </w:p>
        </w:tc>
      </w:tr>
      <w:tr w:rsidR="002C55C4" w:rsidRPr="00011930" w:rsidTr="00FF77F9">
        <w:trPr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AC254F" w:rsidRDefault="009A3F65" w:rsidP="004B0443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Recibe por parámetro:</w:t>
            </w:r>
          </w:p>
          <w:p w:rsidR="00456C37" w:rsidRPr="003943C4" w:rsidRDefault="00456C37" w:rsidP="00211668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943C4">
              <w:rPr>
                <w:rFonts w:ascii="Arial" w:hAnsi="Arial" w:cs="Arial"/>
                <w:b/>
                <w:color w:val="000000"/>
                <w:sz w:val="20"/>
                <w:szCs w:val="20"/>
              </w:rPr>
              <w:t>ID</w:t>
            </w:r>
            <w:r w:rsidR="00FC6AC1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2D546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 la </w:t>
            </w:r>
            <w:r w:rsidR="00FC6AC1">
              <w:rPr>
                <w:rFonts w:ascii="Arial" w:hAnsi="Arial" w:cs="Arial"/>
                <w:b/>
                <w:color w:val="000000"/>
                <w:sz w:val="20"/>
                <w:szCs w:val="20"/>
              </w:rPr>
              <w:t>b</w:t>
            </w:r>
            <w:r w:rsidR="003943C4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ase de </w:t>
            </w:r>
            <w:r w:rsidR="00FC6AC1">
              <w:rPr>
                <w:rFonts w:ascii="Arial" w:hAnsi="Arial" w:cs="Arial"/>
                <w:b/>
                <w:color w:val="000000"/>
                <w:sz w:val="20"/>
                <w:szCs w:val="20"/>
              </w:rPr>
              <w:t>c</w:t>
            </w:r>
            <w:r w:rsidR="00D3444C" w:rsidRPr="003943C4">
              <w:rPr>
                <w:rFonts w:ascii="Arial" w:hAnsi="Arial" w:cs="Arial"/>
                <w:b/>
                <w:color w:val="000000"/>
                <w:sz w:val="20"/>
                <w:szCs w:val="20"/>
              </w:rPr>
              <w:t>ampaña</w:t>
            </w:r>
          </w:p>
          <w:p w:rsidR="00456C37" w:rsidRDefault="00456C37" w:rsidP="00211668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943C4">
              <w:rPr>
                <w:rFonts w:ascii="Arial" w:hAnsi="Arial" w:cs="Arial"/>
                <w:b/>
                <w:color w:val="000000"/>
                <w:sz w:val="20"/>
                <w:szCs w:val="20"/>
              </w:rPr>
              <w:t>Nro. de teléfono</w:t>
            </w:r>
          </w:p>
          <w:p w:rsidR="004F2266" w:rsidRPr="004F2266" w:rsidRDefault="004F2266" w:rsidP="004F2266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    </w:t>
            </w:r>
            <w:r w:rsidRPr="004F2266">
              <w:rPr>
                <w:rFonts w:ascii="Arial" w:hAnsi="Arial" w:cs="Arial"/>
                <w:color w:val="000000"/>
                <w:sz w:val="20"/>
                <w:szCs w:val="20"/>
              </w:rPr>
              <w:t>ó</w:t>
            </w:r>
          </w:p>
          <w:p w:rsidR="004F2266" w:rsidRDefault="004F2266" w:rsidP="004F2266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ro. de d</w:t>
            </w:r>
            <w:r w:rsidRPr="003943C4">
              <w:rPr>
                <w:rFonts w:ascii="Arial" w:hAnsi="Arial" w:cs="Arial"/>
                <w:b/>
                <w:color w:val="000000"/>
                <w:sz w:val="20"/>
                <w:szCs w:val="20"/>
              </w:rPr>
              <w:t>ocumento</w:t>
            </w:r>
          </w:p>
          <w:p w:rsidR="004F2266" w:rsidRPr="004F2266" w:rsidRDefault="004F2266" w:rsidP="004F2266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763262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Nro. de teléfono </w:t>
            </w:r>
          </w:p>
        </w:tc>
      </w:tr>
      <w:tr w:rsidR="002C55C4" w:rsidRPr="00011930" w:rsidTr="00FF77F9">
        <w:trPr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  <w:vAlign w:val="center"/>
          </w:tcPr>
          <w:p w:rsidR="002C55C4" w:rsidRPr="00011930" w:rsidRDefault="002C55C4" w:rsidP="006A45D7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315097">
              <w:rPr>
                <w:rFonts w:ascii="Arial" w:hAnsi="Arial" w:cs="Arial"/>
                <w:color w:val="000000"/>
                <w:sz w:val="20"/>
              </w:rPr>
              <w:t>agregó</w:t>
            </w:r>
            <w:r w:rsidR="00B67008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D00DDB">
              <w:rPr>
                <w:rFonts w:ascii="Arial" w:hAnsi="Arial" w:cs="Arial"/>
                <w:color w:val="000000"/>
                <w:sz w:val="20"/>
              </w:rPr>
              <w:t xml:space="preserve">un </w:t>
            </w:r>
            <w:r w:rsidR="00B67008">
              <w:rPr>
                <w:rFonts w:ascii="Arial" w:hAnsi="Arial" w:cs="Arial"/>
                <w:color w:val="000000"/>
                <w:sz w:val="20"/>
              </w:rPr>
              <w:t>m</w:t>
            </w:r>
            <w:r w:rsidR="00727027">
              <w:rPr>
                <w:rFonts w:ascii="Arial" w:hAnsi="Arial" w:cs="Arial"/>
                <w:color w:val="000000"/>
                <w:sz w:val="20"/>
              </w:rPr>
              <w:t>ensaje</w:t>
            </w:r>
          </w:p>
        </w:tc>
      </w:tr>
      <w:tr w:rsidR="002C55C4" w:rsidRPr="00011930" w:rsidTr="00FF77F9">
        <w:trPr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523F5A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180229" w:rsidRPr="00180229" w:rsidRDefault="00180229" w:rsidP="00211668">
            <w:pPr>
              <w:pStyle w:val="Prrafodelista"/>
              <w:numPr>
                <w:ilvl w:val="0"/>
                <w:numId w:val="17"/>
              </w:numPr>
              <w:rPr>
                <w:rFonts w:ascii="Arial" w:hAnsi="Arial" w:cs="Arial"/>
                <w:bCs/>
                <w:color w:val="000000"/>
                <w:sz w:val="20"/>
              </w:rPr>
            </w:pPr>
            <w:r w:rsidRPr="00180229">
              <w:rPr>
                <w:rFonts w:ascii="Arial" w:hAnsi="Arial" w:cs="Arial"/>
                <w:bCs/>
                <w:color w:val="000000"/>
                <w:sz w:val="20"/>
              </w:rPr>
              <w:t>No se recibió ningún parámetro.</w:t>
            </w:r>
          </w:p>
          <w:p w:rsidR="002C55C4" w:rsidRPr="00523F5A" w:rsidRDefault="00B67008" w:rsidP="00211668">
            <w:pPr>
              <w:pStyle w:val="Prrafodelista"/>
              <w:numPr>
                <w:ilvl w:val="0"/>
                <w:numId w:val="17"/>
              </w:numPr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523F5A">
              <w:rPr>
                <w:rFonts w:ascii="Arial" w:hAnsi="Arial" w:cs="Arial"/>
                <w:color w:val="000000"/>
                <w:sz w:val="20"/>
              </w:rPr>
              <w:t xml:space="preserve">No se pudo agregar </w:t>
            </w:r>
            <w:r w:rsidR="00D00DDB" w:rsidRPr="00523F5A">
              <w:rPr>
                <w:rFonts w:ascii="Arial" w:hAnsi="Arial" w:cs="Arial"/>
                <w:color w:val="000000"/>
                <w:sz w:val="20"/>
              </w:rPr>
              <w:t xml:space="preserve">un </w:t>
            </w:r>
            <w:r w:rsidR="00727027" w:rsidRPr="00523F5A">
              <w:rPr>
                <w:rFonts w:ascii="Arial" w:hAnsi="Arial" w:cs="Arial"/>
                <w:color w:val="000000"/>
                <w:sz w:val="20"/>
              </w:rPr>
              <w:t>mensaje</w:t>
            </w:r>
            <w:r w:rsidR="00180229">
              <w:rPr>
                <w:rFonts w:ascii="Arial" w:hAnsi="Arial" w:cs="Arial"/>
                <w:color w:val="000000"/>
                <w:sz w:val="20"/>
              </w:rPr>
              <w:t>.</w:t>
            </w:r>
          </w:p>
        </w:tc>
      </w:tr>
      <w:tr w:rsidR="002C55C4" w:rsidRPr="00011930" w:rsidTr="00FF77F9">
        <w:trPr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1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1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2"/>
          </w:p>
        </w:tc>
      </w:tr>
      <w:tr w:rsidR="002C55C4" w:rsidRPr="00011930" w:rsidTr="00FF77F9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4E502F" w:rsidP="00211668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inicia UC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9A3F65" w:rsidRPr="00011930" w:rsidTr="00FF77F9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007B5" w:rsidRPr="004F2266" w:rsidRDefault="009A3F65" w:rsidP="004F2266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recibe l</w:t>
            </w:r>
            <w:r w:rsidR="00834A3F">
              <w:rPr>
                <w:rFonts w:ascii="Arial" w:hAnsi="Arial" w:cs="Arial"/>
                <w:color w:val="000000"/>
                <w:sz w:val="20"/>
                <w:szCs w:val="20"/>
              </w:rPr>
              <w:t>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siguiente</w:t>
            </w:r>
            <w:r w:rsidR="00834A3F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parámetro</w:t>
            </w:r>
            <w:r w:rsidR="00834A3F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2007B5" w:rsidRPr="00A444DD" w:rsidRDefault="002007B5" w:rsidP="00211668">
            <w:pPr>
              <w:pStyle w:val="Prrafodelista"/>
              <w:numPr>
                <w:ilvl w:val="0"/>
                <w:numId w:val="8"/>
              </w:numPr>
              <w:tabs>
                <w:tab w:val="left" w:pos="291"/>
              </w:tabs>
              <w:ind w:left="575" w:hanging="28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ID</w:t>
            </w:r>
            <w:r w:rsidR="00FC6AC1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8F242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 la </w:t>
            </w:r>
            <w:r w:rsidR="00FC6AC1">
              <w:rPr>
                <w:rFonts w:ascii="Arial" w:hAnsi="Arial" w:cs="Arial"/>
                <w:b/>
                <w:color w:val="000000"/>
                <w:sz w:val="20"/>
                <w:szCs w:val="20"/>
              </w:rPr>
              <w:t>b</w:t>
            </w:r>
            <w:r w:rsidR="003943C4"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ase de </w:t>
            </w:r>
            <w:r w:rsidR="00FC6AC1">
              <w:rPr>
                <w:rFonts w:ascii="Arial" w:hAnsi="Arial" w:cs="Arial"/>
                <w:b/>
                <w:color w:val="000000"/>
                <w:sz w:val="20"/>
                <w:szCs w:val="20"/>
              </w:rPr>
              <w:t>c</w:t>
            </w:r>
            <w:r w:rsidR="00D3444C"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ampaña</w:t>
            </w:r>
          </w:p>
          <w:p w:rsidR="002007B5" w:rsidRPr="004F2266" w:rsidRDefault="002007B5" w:rsidP="00211668">
            <w:pPr>
              <w:pStyle w:val="Prrafodelista"/>
              <w:numPr>
                <w:ilvl w:val="0"/>
                <w:numId w:val="8"/>
              </w:numPr>
              <w:tabs>
                <w:tab w:val="left" w:pos="291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Nro. de teléfono</w:t>
            </w:r>
          </w:p>
          <w:p w:rsidR="004F2266" w:rsidRPr="004F2266" w:rsidRDefault="004F2266" w:rsidP="004F2266">
            <w:pPr>
              <w:pStyle w:val="Prrafodelista"/>
              <w:tabs>
                <w:tab w:val="left" w:pos="291"/>
              </w:tabs>
              <w:ind w:left="575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F2266">
              <w:rPr>
                <w:rFonts w:ascii="Arial" w:hAnsi="Arial" w:cs="Arial"/>
                <w:color w:val="000000"/>
                <w:sz w:val="20"/>
                <w:szCs w:val="20"/>
              </w:rPr>
              <w:t>ó</w:t>
            </w:r>
          </w:p>
          <w:p w:rsidR="004F2266" w:rsidRDefault="004F2266" w:rsidP="004F2266">
            <w:pPr>
              <w:pStyle w:val="Prrafodelista"/>
              <w:numPr>
                <w:ilvl w:val="0"/>
                <w:numId w:val="8"/>
              </w:numPr>
              <w:tabs>
                <w:tab w:val="left" w:pos="291"/>
              </w:tabs>
              <w:ind w:left="575" w:hanging="28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Nro.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 </w:t>
            </w:r>
            <w:r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</w:t>
            </w:r>
          </w:p>
          <w:p w:rsidR="004F2266" w:rsidRPr="005507F3" w:rsidRDefault="004F2266" w:rsidP="005507F3">
            <w:pPr>
              <w:pStyle w:val="Prrafodelista"/>
              <w:numPr>
                <w:ilvl w:val="0"/>
                <w:numId w:val="8"/>
              </w:numPr>
              <w:tabs>
                <w:tab w:val="left" w:pos="291"/>
              </w:tabs>
              <w:ind w:left="575" w:hanging="28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ro. de teléfono</w:t>
            </w:r>
            <w:r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4519" w:type="dxa"/>
            <w:gridSpan w:val="2"/>
          </w:tcPr>
          <w:p w:rsidR="00180229" w:rsidRDefault="00180229" w:rsidP="00180229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no recibe ningún parámetro.</w:t>
            </w:r>
          </w:p>
          <w:p w:rsidR="00180229" w:rsidRDefault="00180229" w:rsidP="00180229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despliega el siguiente mensaje informando “No se recibió ningún parámetro”.</w:t>
            </w:r>
          </w:p>
          <w:p w:rsidR="00180229" w:rsidRPr="00315E2A" w:rsidRDefault="00180229" w:rsidP="00180229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2.A.2 Fin UC</w:t>
            </w:r>
          </w:p>
        </w:tc>
      </w:tr>
      <w:tr w:rsidR="00834A3F" w:rsidRPr="00011930" w:rsidTr="00FF77F9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  <w:shd w:val="clear" w:color="auto" w:fill="D9D9D9" w:themeFill="background1" w:themeFillShade="D9"/>
          </w:tcPr>
          <w:p w:rsidR="00834A3F" w:rsidRPr="007C778D" w:rsidRDefault="00834A3F" w:rsidP="007C778D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proofErr w:type="gramStart"/>
            <w:r w:rsidRPr="00834A3F">
              <w:rPr>
                <w:rFonts w:ascii="Arial" w:hAnsi="Arial" w:cs="Arial"/>
                <w:color w:val="000000"/>
                <w:sz w:val="20"/>
                <w:szCs w:val="20"/>
              </w:rPr>
              <w:t>valida</w:t>
            </w:r>
            <w:proofErr w:type="gramEnd"/>
            <w:r w:rsidRPr="00834A3F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F4B67">
              <w:rPr>
                <w:rFonts w:ascii="Arial" w:hAnsi="Arial" w:cs="Arial"/>
                <w:color w:val="000000"/>
                <w:sz w:val="20"/>
                <w:szCs w:val="20"/>
              </w:rPr>
              <w:t>el tipo de campaña no es NO SOCIOS</w:t>
            </w:r>
            <w:r w:rsidR="007C778D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5507F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507F3" w:rsidRPr="005507F3">
              <w:rPr>
                <w:rFonts w:ascii="Arial" w:hAnsi="Arial" w:cs="Arial"/>
                <w:color w:val="FF0000"/>
                <w:sz w:val="20"/>
                <w:szCs w:val="20"/>
              </w:rPr>
              <w:t>Falta la validación.</w:t>
            </w:r>
          </w:p>
        </w:tc>
        <w:tc>
          <w:tcPr>
            <w:tcW w:w="4519" w:type="dxa"/>
            <w:gridSpan w:val="2"/>
            <w:shd w:val="clear" w:color="auto" w:fill="D9D9D9" w:themeFill="background1" w:themeFillShade="D9"/>
          </w:tcPr>
          <w:p w:rsidR="00834A3F" w:rsidRPr="007C778D" w:rsidRDefault="00834A3F" w:rsidP="007C778D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3.</w:t>
            </w:r>
            <w:r w:rsidR="007C778D">
              <w:rPr>
                <w:rFonts w:ascii="Arial" w:hAnsi="Arial" w:cs="Arial"/>
                <w:bCs/>
                <w:sz w:val="20"/>
              </w:rPr>
              <w:t>A</w:t>
            </w:r>
            <w:proofErr w:type="gramEnd"/>
            <w:r w:rsidR="007C778D">
              <w:rPr>
                <w:rFonts w:ascii="Arial" w:hAnsi="Arial" w:cs="Arial"/>
                <w:bCs/>
                <w:sz w:val="20"/>
              </w:rPr>
              <w:t xml:space="preserve"> El sistema valida que </w:t>
            </w:r>
            <w:r w:rsidR="007C778D">
              <w:rPr>
                <w:rFonts w:ascii="Arial" w:hAnsi="Arial" w:cs="Arial"/>
                <w:color w:val="000000"/>
                <w:sz w:val="20"/>
                <w:szCs w:val="20"/>
              </w:rPr>
              <w:t>el tipo de campaña es NO SOCIOS.</w:t>
            </w:r>
          </w:p>
          <w:p w:rsidR="00834A3F" w:rsidRPr="00834A3F" w:rsidRDefault="00834A3F" w:rsidP="00834A3F">
            <w:pPr>
              <w:tabs>
                <w:tab w:val="left" w:pos="291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3.A.1 ↓4.A</w:t>
            </w:r>
          </w:p>
        </w:tc>
      </w:tr>
      <w:tr w:rsidR="00C62A19" w:rsidRPr="00011930" w:rsidTr="00FF77F9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62A19" w:rsidRDefault="00C62A19" w:rsidP="007C778D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91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despliega los siguientes atributos en la parte izquierda de la pantalla:</w:t>
            </w:r>
          </w:p>
          <w:p w:rsidR="00C62A19" w:rsidRPr="00E2729C" w:rsidRDefault="00C62A19" w:rsidP="00C62A19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2729C">
              <w:rPr>
                <w:rFonts w:ascii="Arial" w:hAnsi="Arial" w:cs="Arial"/>
                <w:b/>
                <w:color w:val="000000"/>
                <w:sz w:val="20"/>
                <w:szCs w:val="20"/>
              </w:rPr>
              <w:t>Datos</w:t>
            </w:r>
          </w:p>
          <w:p w:rsidR="00C62A19" w:rsidRPr="00E2729C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Estado Listí</w:t>
            </w:r>
            <w:r w:rsidRPr="00E2729C">
              <w:rPr>
                <w:rFonts w:ascii="Arial" w:hAnsi="Arial" w:cs="Arial"/>
                <w:b/>
                <w:color w:val="000000"/>
                <w:sz w:val="20"/>
                <w:szCs w:val="20"/>
              </w:rPr>
              <w:t>n</w:t>
            </w:r>
          </w:p>
          <w:p w:rsidR="00C62A19" w:rsidRPr="00E2729C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2729C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</w:t>
            </w:r>
          </w:p>
          <w:p w:rsidR="00C62A19" w:rsidRPr="00E2729C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2729C">
              <w:rPr>
                <w:rFonts w:ascii="Arial" w:hAnsi="Arial" w:cs="Arial"/>
                <w:b/>
                <w:color w:val="000000"/>
                <w:sz w:val="20"/>
                <w:szCs w:val="20"/>
              </w:rPr>
              <w:t>Nombre</w:t>
            </w:r>
          </w:p>
          <w:p w:rsidR="00C62A19" w:rsidRPr="00E2729C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2729C">
              <w:rPr>
                <w:rFonts w:ascii="Arial" w:hAnsi="Arial" w:cs="Arial"/>
                <w:b/>
                <w:color w:val="000000"/>
                <w:sz w:val="20"/>
                <w:szCs w:val="20"/>
              </w:rPr>
              <w:t>Dirección</w:t>
            </w:r>
          </w:p>
          <w:p w:rsidR="00C62A19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2729C">
              <w:rPr>
                <w:rFonts w:ascii="Arial" w:hAnsi="Arial" w:cs="Arial"/>
                <w:b/>
                <w:color w:val="000000"/>
                <w:sz w:val="20"/>
                <w:szCs w:val="20"/>
              </w:rPr>
              <w:t>Teléfono</w:t>
            </w:r>
          </w:p>
          <w:p w:rsidR="00C62A19" w:rsidRDefault="00C62A19" w:rsidP="00C62A19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1</w:t>
            </w:r>
          </w:p>
          <w:p w:rsidR="00C62A19" w:rsidRPr="001C2F5E" w:rsidRDefault="00C62A19" w:rsidP="00C62A19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oductos y Servicios</w:t>
            </w:r>
          </w:p>
          <w:p w:rsidR="00C62A19" w:rsidRDefault="00C62A19" w:rsidP="00C62A19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C2F5E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una grilla con las siguientes columnas:</w:t>
            </w:r>
          </w:p>
          <w:p w:rsidR="00C62A19" w:rsidRPr="0087038B" w:rsidRDefault="00C62A19" w:rsidP="00C62A19">
            <w:pPr>
              <w:pStyle w:val="Prrafodelista"/>
              <w:numPr>
                <w:ilvl w:val="0"/>
                <w:numId w:val="1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87038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oducto</w:t>
            </w:r>
          </w:p>
          <w:p w:rsidR="00C62A19" w:rsidRPr="0087038B" w:rsidRDefault="00C62A19" w:rsidP="00C62A19">
            <w:pPr>
              <w:pStyle w:val="Prrafodelista"/>
              <w:numPr>
                <w:ilvl w:val="0"/>
                <w:numId w:val="1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87038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Estado</w:t>
            </w:r>
          </w:p>
          <w:p w:rsidR="00C62A19" w:rsidRPr="0087038B" w:rsidRDefault="00C62A19" w:rsidP="00C62A19">
            <w:pPr>
              <w:pStyle w:val="Prrafodelista"/>
              <w:numPr>
                <w:ilvl w:val="0"/>
                <w:numId w:val="1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87038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Acción</w:t>
            </w:r>
          </w:p>
          <w:p w:rsidR="00C62A19" w:rsidRPr="00315A21" w:rsidRDefault="00C62A19" w:rsidP="00C62A1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</w:t>
            </w:r>
            <w:r w:rsidRPr="001024E1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7</w:t>
            </w:r>
          </w:p>
          <w:p w:rsidR="00C62A19" w:rsidRDefault="00C62A19" w:rsidP="00C62A19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15A21">
              <w:rPr>
                <w:rFonts w:ascii="Arial" w:hAnsi="Arial" w:cs="Arial"/>
                <w:b/>
                <w:color w:val="000000"/>
                <w:sz w:val="20"/>
                <w:szCs w:val="20"/>
              </w:rPr>
              <w:t>Gestiones</w:t>
            </w:r>
          </w:p>
          <w:p w:rsidR="00C62A19" w:rsidRPr="004B7B2B" w:rsidRDefault="00C62A19" w:rsidP="004B7B2B">
            <w:pPr>
              <w:pStyle w:val="Prrafodelista"/>
              <w:numPr>
                <w:ilvl w:val="0"/>
                <w:numId w:val="2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1166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Descripción de cada una de las Tipificaciones</w:t>
            </w:r>
            <w:r w:rsidRPr="00211668">
              <w:rPr>
                <w:rFonts w:ascii="Arial" w:hAnsi="Arial" w:cs="Arial"/>
                <w:color w:val="000000"/>
                <w:sz w:val="20"/>
                <w:szCs w:val="20"/>
              </w:rPr>
              <w:t xml:space="preserve"> que se utilizó en las gestiones</w:t>
            </w:r>
            <w:r w:rsidR="008B617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8B6179" w:rsidRPr="00147AD6">
              <w:rPr>
                <w:rFonts w:ascii="Arial" w:hAnsi="Arial" w:cs="Arial"/>
                <w:color w:val="000000"/>
                <w:sz w:val="20"/>
                <w:szCs w:val="20"/>
              </w:rPr>
              <w:t xml:space="preserve">con el </w:t>
            </w:r>
            <w:r w:rsidR="008B6179" w:rsidRPr="004B7B2B">
              <w:rPr>
                <w:rFonts w:ascii="Arial" w:hAnsi="Arial" w:cs="Arial"/>
                <w:sz w:val="20"/>
                <w:szCs w:val="20"/>
                <w:u w:val="single"/>
              </w:rPr>
              <w:t>Total</w:t>
            </w:r>
            <w:r w:rsidR="008B6179" w:rsidRPr="004B7B2B">
              <w:rPr>
                <w:rFonts w:ascii="Arial" w:hAnsi="Arial" w:cs="Arial"/>
                <w:sz w:val="20"/>
                <w:szCs w:val="20"/>
              </w:rPr>
              <w:t xml:space="preserve"> de veces usadas</w:t>
            </w:r>
            <w:r w:rsidR="004B7B2B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21166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C62A19" w:rsidRPr="00C62A19" w:rsidRDefault="00C62A19" w:rsidP="00C62A19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2</w:t>
            </w:r>
          </w:p>
        </w:tc>
        <w:tc>
          <w:tcPr>
            <w:tcW w:w="4519" w:type="dxa"/>
            <w:gridSpan w:val="2"/>
            <w:shd w:val="clear" w:color="auto" w:fill="D9D9D9" w:themeFill="background1" w:themeFillShade="D9"/>
          </w:tcPr>
          <w:p w:rsidR="00C62A19" w:rsidRDefault="00C62A19" w:rsidP="00C62A1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4.A El sistema despliega los siguientes atributos en la parte izquierda de la pantalla:</w:t>
            </w:r>
          </w:p>
          <w:p w:rsidR="00C62A19" w:rsidRPr="008A5CD1" w:rsidRDefault="00C62A19" w:rsidP="00C62A19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8A5CD1">
              <w:rPr>
                <w:rFonts w:ascii="Arial" w:hAnsi="Arial" w:cs="Arial"/>
                <w:b/>
                <w:color w:val="000000"/>
                <w:sz w:val="20"/>
                <w:szCs w:val="20"/>
              </w:rPr>
              <w:t>Datos</w:t>
            </w:r>
          </w:p>
          <w:p w:rsidR="00C62A19" w:rsidRPr="008A5CD1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</w:t>
            </w:r>
          </w:p>
          <w:p w:rsidR="00C62A19" w:rsidRPr="008A5CD1" w:rsidRDefault="00163D5E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Tipo </w:t>
            </w:r>
            <w:r w:rsidR="00CD1132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.</w:t>
            </w:r>
          </w:p>
          <w:p w:rsidR="00C62A19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8A5CD1">
              <w:rPr>
                <w:rFonts w:ascii="Arial" w:hAnsi="Arial" w:cs="Arial"/>
                <w:b/>
                <w:color w:val="000000"/>
                <w:sz w:val="20"/>
                <w:szCs w:val="20"/>
              </w:rPr>
              <w:t>Nombre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</w:t>
            </w:r>
          </w:p>
          <w:p w:rsidR="00C62A19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Apellidos</w:t>
            </w:r>
          </w:p>
          <w:p w:rsidR="00C62A19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exo</w:t>
            </w:r>
          </w:p>
          <w:p w:rsidR="00C62A19" w:rsidRDefault="00163D5E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</w:t>
            </w:r>
            <w:r w:rsidR="00C62A19">
              <w:rPr>
                <w:rFonts w:ascii="Arial" w:hAnsi="Arial" w:cs="Arial"/>
                <w:b/>
                <w:color w:val="000000"/>
                <w:sz w:val="20"/>
                <w:szCs w:val="20"/>
              </w:rPr>
              <w:t>Nacimiento</w:t>
            </w:r>
          </w:p>
          <w:p w:rsidR="00C62A19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ondición Laboral</w:t>
            </w:r>
          </w:p>
          <w:p w:rsidR="00C62A19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Estado Civil</w:t>
            </w:r>
          </w:p>
          <w:p w:rsidR="00C62A19" w:rsidRPr="00163D5E" w:rsidRDefault="00C62A19" w:rsidP="00163D5E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Email</w:t>
            </w:r>
          </w:p>
          <w:p w:rsidR="00C62A19" w:rsidRDefault="00163D5E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Teléfono </w:t>
            </w:r>
            <w:r w:rsidR="00C62A19">
              <w:rPr>
                <w:rFonts w:ascii="Arial" w:hAnsi="Arial" w:cs="Arial"/>
                <w:b/>
                <w:color w:val="000000"/>
                <w:sz w:val="20"/>
                <w:szCs w:val="20"/>
              </w:rPr>
              <w:t>1</w:t>
            </w:r>
          </w:p>
          <w:p w:rsidR="00C62A19" w:rsidRDefault="00163D5E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Teléfono </w:t>
            </w:r>
            <w:r w:rsidR="00C62A19">
              <w:rPr>
                <w:rFonts w:ascii="Arial" w:hAnsi="Arial" w:cs="Arial"/>
                <w:b/>
                <w:color w:val="000000"/>
                <w:sz w:val="20"/>
                <w:szCs w:val="20"/>
              </w:rPr>
              <w:t>2</w:t>
            </w:r>
          </w:p>
          <w:p w:rsidR="00C62A19" w:rsidRDefault="00163D5E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Teléfono </w:t>
            </w:r>
            <w:r w:rsidR="00C62A19">
              <w:rPr>
                <w:rFonts w:ascii="Arial" w:hAnsi="Arial" w:cs="Arial"/>
                <w:b/>
                <w:color w:val="000000"/>
                <w:sz w:val="20"/>
                <w:szCs w:val="20"/>
              </w:rPr>
              <w:t>3</w:t>
            </w:r>
          </w:p>
          <w:p w:rsidR="00C62A19" w:rsidRPr="00163D5E" w:rsidRDefault="00163D5E" w:rsidP="00163D5E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Teléfono </w:t>
            </w:r>
            <w:r w:rsidR="00C62A19">
              <w:rPr>
                <w:rFonts w:ascii="Arial" w:hAnsi="Arial" w:cs="Arial"/>
                <w:b/>
                <w:color w:val="000000"/>
                <w:sz w:val="20"/>
                <w:szCs w:val="20"/>
              </w:rPr>
              <w:t>4</w:t>
            </w:r>
          </w:p>
          <w:p w:rsidR="00C62A19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8A5CD1">
              <w:rPr>
                <w:rFonts w:ascii="Arial" w:hAnsi="Arial" w:cs="Arial"/>
                <w:b/>
                <w:color w:val="000000"/>
                <w:sz w:val="20"/>
                <w:szCs w:val="20"/>
              </w:rPr>
              <w:t>Dirección</w:t>
            </w:r>
          </w:p>
          <w:p w:rsidR="00C62A19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Provincia</w:t>
            </w:r>
          </w:p>
          <w:p w:rsidR="00C62A19" w:rsidRPr="00FB3630" w:rsidRDefault="00C62A19" w:rsidP="00C62A19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ucursal</w:t>
            </w:r>
          </w:p>
          <w:p w:rsidR="00C62A19" w:rsidRDefault="0089595A" w:rsidP="00C62A19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8</w:t>
            </w:r>
          </w:p>
          <w:p w:rsidR="00C62A19" w:rsidRPr="008A5CD1" w:rsidRDefault="00C62A19" w:rsidP="00C62A19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8A5CD1">
              <w:rPr>
                <w:rFonts w:ascii="Arial" w:hAnsi="Arial" w:cs="Arial"/>
                <w:b/>
                <w:color w:val="000000"/>
                <w:sz w:val="20"/>
                <w:szCs w:val="20"/>
              </w:rPr>
              <w:t>Gestiones</w:t>
            </w:r>
          </w:p>
          <w:p w:rsidR="00C62A19" w:rsidRPr="004B7B2B" w:rsidRDefault="00C62A19" w:rsidP="004B7B2B">
            <w:pPr>
              <w:pStyle w:val="Prrafodelista"/>
              <w:numPr>
                <w:ilvl w:val="0"/>
                <w:numId w:val="2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A5CD1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Descripción de cada una de las </w:t>
            </w:r>
            <w:r w:rsidRPr="008A5CD1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lastRenderedPageBreak/>
              <w:t>Tipificaciones</w:t>
            </w:r>
            <w:r w:rsidRPr="008A5CD1">
              <w:rPr>
                <w:rFonts w:ascii="Arial" w:hAnsi="Arial" w:cs="Arial"/>
                <w:color w:val="000000"/>
                <w:sz w:val="20"/>
                <w:szCs w:val="20"/>
              </w:rPr>
              <w:t xml:space="preserve"> que se utilizó en las gestiones</w:t>
            </w:r>
            <w:r w:rsidR="004B7B2B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8A5CD1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C62A19" w:rsidRPr="00C62A19" w:rsidRDefault="00C62A19" w:rsidP="00C62A19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A5CD1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2</w:t>
            </w:r>
          </w:p>
        </w:tc>
      </w:tr>
      <w:tr w:rsidR="00CF4108" w:rsidRPr="00011930" w:rsidTr="00C62A19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B67008" w:rsidRDefault="009179C3" w:rsidP="007C778D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91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</w:t>
            </w:r>
            <w:r w:rsidR="00437F1C">
              <w:rPr>
                <w:rFonts w:ascii="Arial" w:hAnsi="Arial" w:cs="Arial"/>
                <w:color w:val="000000"/>
                <w:sz w:val="20"/>
                <w:szCs w:val="20"/>
              </w:rPr>
              <w:t>stema despliega</w:t>
            </w:r>
            <w:r w:rsidR="00B67008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siguientes atributos</w:t>
            </w:r>
            <w:r w:rsidR="007C778D">
              <w:rPr>
                <w:rFonts w:ascii="Arial" w:hAnsi="Arial" w:cs="Arial"/>
                <w:color w:val="000000"/>
                <w:sz w:val="20"/>
                <w:szCs w:val="20"/>
              </w:rPr>
              <w:t xml:space="preserve"> en la</w:t>
            </w:r>
            <w:r w:rsidR="00C62A19">
              <w:rPr>
                <w:rFonts w:ascii="Arial" w:hAnsi="Arial" w:cs="Arial"/>
                <w:color w:val="000000"/>
                <w:sz w:val="20"/>
                <w:szCs w:val="20"/>
              </w:rPr>
              <w:t xml:space="preserve"> parte derecha de la pantalla</w:t>
            </w:r>
            <w:r w:rsidR="00B67008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211668" w:rsidRDefault="00211668" w:rsidP="0021166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Mensaje</w:t>
            </w:r>
          </w:p>
          <w:p w:rsidR="00315097" w:rsidRPr="00B67008" w:rsidRDefault="00B67008" w:rsidP="00211668">
            <w:pPr>
              <w:pStyle w:val="Prrafodelista"/>
              <w:numPr>
                <w:ilvl w:val="0"/>
                <w:numId w:val="22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 (*)</w:t>
            </w:r>
          </w:p>
          <w:p w:rsidR="00B67008" w:rsidRPr="00B67008" w:rsidRDefault="00CA0F22" w:rsidP="00211668">
            <w:pPr>
              <w:pStyle w:val="Prrafodelista"/>
              <w:numPr>
                <w:ilvl w:val="0"/>
                <w:numId w:val="22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Tipificación</w:t>
            </w:r>
            <w:r w:rsidR="002007B5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B67008"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(*)</w:t>
            </w:r>
          </w:p>
          <w:p w:rsidR="00B67008" w:rsidRPr="00DD26CA" w:rsidRDefault="00B67008" w:rsidP="00211668">
            <w:pPr>
              <w:pStyle w:val="Prrafodelista"/>
              <w:numPr>
                <w:ilvl w:val="0"/>
                <w:numId w:val="22"/>
              </w:numPr>
              <w:tabs>
                <w:tab w:val="left" w:pos="264"/>
              </w:tabs>
              <w:rPr>
                <w:rFonts w:ascii="Arial" w:hAnsi="Arial" w:cs="Arial"/>
                <w:sz w:val="20"/>
                <w:szCs w:val="20"/>
              </w:rPr>
            </w:pP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Carga (*)</w:t>
            </w:r>
            <w:r w:rsidR="00637C34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  <w:p w:rsidR="00B67008" w:rsidRDefault="00B67008" w:rsidP="00211668">
            <w:pPr>
              <w:pStyle w:val="Prrafodelista"/>
              <w:numPr>
                <w:ilvl w:val="0"/>
                <w:numId w:val="22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Mensaje</w:t>
            </w:r>
          </w:p>
          <w:p w:rsidR="00CE0F30" w:rsidRPr="000B134D" w:rsidRDefault="00283008" w:rsidP="000B134D">
            <w:pPr>
              <w:pStyle w:val="Prrafodelista"/>
              <w:numPr>
                <w:ilvl w:val="0"/>
                <w:numId w:val="22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283008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Fecha de Compromiso</w:t>
            </w:r>
          </w:p>
          <w:p w:rsidR="00B67008" w:rsidRPr="002B2A3E" w:rsidRDefault="00B67008" w:rsidP="00211668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2B2A3E">
              <w:rPr>
                <w:rFonts w:ascii="Arial" w:hAnsi="Arial" w:cs="Arial"/>
                <w:b/>
                <w:color w:val="000000"/>
                <w:sz w:val="20"/>
                <w:szCs w:val="20"/>
              </w:rPr>
              <w:t>Incluir en la lista negra</w:t>
            </w:r>
          </w:p>
          <w:p w:rsidR="009179C3" w:rsidRPr="00854A74" w:rsidRDefault="00FF77F9" w:rsidP="00025BF7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854A74">
              <w:rPr>
                <w:rFonts w:ascii="Arial" w:hAnsi="Arial" w:cs="Arial"/>
                <w:sz w:val="20"/>
                <w:szCs w:val="20"/>
              </w:rPr>
              <w:t>la</w:t>
            </w:r>
            <w:r w:rsidR="00BC6423" w:rsidRPr="00854A74">
              <w:rPr>
                <w:rFonts w:ascii="Arial" w:hAnsi="Arial" w:cs="Arial"/>
                <w:sz w:val="20"/>
                <w:szCs w:val="20"/>
              </w:rPr>
              <w:t xml:space="preserve"> funcionalidad</w:t>
            </w:r>
            <w:r w:rsidR="009179C3" w:rsidRPr="00854A74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315097" w:rsidRPr="00854A74">
              <w:rPr>
                <w:rFonts w:ascii="Arial" w:hAnsi="Arial" w:cs="Arial"/>
                <w:b/>
                <w:sz w:val="20"/>
                <w:szCs w:val="20"/>
              </w:rPr>
              <w:t>Grabar</w:t>
            </w:r>
          </w:p>
          <w:p w:rsidR="00CD5772" w:rsidRPr="00854A74" w:rsidRDefault="00CE0F30" w:rsidP="00CD5772">
            <w:pPr>
              <w:tabs>
                <w:tab w:val="left" w:pos="264"/>
              </w:tabs>
              <w:rPr>
                <w:rFonts w:ascii="Arial" w:hAnsi="Arial" w:cs="Arial"/>
                <w:b/>
                <w:sz w:val="20"/>
                <w:szCs w:val="20"/>
              </w:rPr>
            </w:pPr>
            <w:r w:rsidRPr="00854A74">
              <w:rPr>
                <w:rFonts w:ascii="Arial" w:hAnsi="Arial" w:cs="Arial"/>
                <w:b/>
                <w:sz w:val="20"/>
                <w:szCs w:val="20"/>
                <w:highlight w:val="yellow"/>
              </w:rPr>
              <w:t>Obs.</w:t>
            </w:r>
            <w:r w:rsidR="009E44EB" w:rsidRPr="00854A74">
              <w:rPr>
                <w:rFonts w:ascii="Arial" w:hAnsi="Arial" w:cs="Arial"/>
                <w:b/>
                <w:sz w:val="20"/>
                <w:szCs w:val="20"/>
                <w:highlight w:val="yellow"/>
              </w:rPr>
              <w:t>3</w:t>
            </w:r>
          </w:p>
          <w:p w:rsidR="00B67008" w:rsidRPr="00FF0A2F" w:rsidRDefault="00B67008" w:rsidP="0021166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una grilla </w:t>
            </w:r>
            <w:r w:rsidR="00FF0A2F">
              <w:rPr>
                <w:rFonts w:ascii="Arial" w:hAnsi="Arial" w:cs="Arial"/>
                <w:color w:val="000000"/>
                <w:sz w:val="20"/>
                <w:szCs w:val="20"/>
              </w:rPr>
              <w:t xml:space="preserve">que </w:t>
            </w:r>
            <w:r w:rsidR="00791CFC">
              <w:rPr>
                <w:rFonts w:ascii="Arial" w:hAnsi="Arial" w:cs="Arial"/>
                <w:color w:val="000000"/>
                <w:sz w:val="20"/>
                <w:szCs w:val="20"/>
              </w:rPr>
              <w:t>con</w:t>
            </w:r>
            <w:r w:rsidR="00FF0A2F">
              <w:rPr>
                <w:rFonts w:ascii="Arial" w:hAnsi="Arial" w:cs="Arial"/>
                <w:color w:val="000000"/>
                <w:sz w:val="20"/>
                <w:szCs w:val="20"/>
              </w:rPr>
              <w:t xml:space="preserve">tiene los últimos </w:t>
            </w:r>
            <w:r w:rsidR="00BB78EA">
              <w:rPr>
                <w:rFonts w:ascii="Arial" w:hAnsi="Arial" w:cs="Arial"/>
                <w:color w:val="000000"/>
                <w:sz w:val="20"/>
                <w:szCs w:val="20"/>
              </w:rPr>
              <w:t xml:space="preserve">mensajes </w:t>
            </w:r>
            <w:r w:rsidR="00FF0A2F">
              <w:rPr>
                <w:rFonts w:ascii="Arial" w:hAnsi="Arial" w:cs="Arial"/>
                <w:color w:val="000000"/>
                <w:sz w:val="20"/>
                <w:szCs w:val="20"/>
              </w:rPr>
              <w:t xml:space="preserve">gestionados al cliente ordenados en forma descendente </w:t>
            </w:r>
            <w:r w:rsidR="00BB78EA">
              <w:rPr>
                <w:rFonts w:ascii="Arial" w:hAnsi="Arial" w:cs="Arial"/>
                <w:color w:val="000000"/>
                <w:sz w:val="20"/>
                <w:szCs w:val="20"/>
              </w:rPr>
              <w:t xml:space="preserve">por Fecha </w:t>
            </w:r>
            <w:r w:rsidR="00FF0A2F">
              <w:rPr>
                <w:rFonts w:ascii="Arial" w:hAnsi="Arial" w:cs="Arial"/>
                <w:color w:val="000000"/>
                <w:sz w:val="20"/>
                <w:szCs w:val="20"/>
              </w:rPr>
              <w:t xml:space="preserve">y </w:t>
            </w:r>
            <w:r w:rsidRPr="00FF0A2F">
              <w:rPr>
                <w:rFonts w:ascii="Arial" w:hAnsi="Arial" w:cs="Arial"/>
                <w:color w:val="000000"/>
                <w:sz w:val="20"/>
                <w:szCs w:val="20"/>
              </w:rPr>
              <w:t>con las siguientes columnas:</w:t>
            </w:r>
          </w:p>
          <w:p w:rsidR="00315E2A" w:rsidRPr="00E2729C" w:rsidRDefault="00315E2A" w:rsidP="00211668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2729C">
              <w:rPr>
                <w:rFonts w:ascii="Arial" w:hAnsi="Arial" w:cs="Arial"/>
                <w:b/>
                <w:color w:val="000000"/>
                <w:sz w:val="20"/>
                <w:szCs w:val="20"/>
              </w:rPr>
              <w:t>Usuario</w:t>
            </w:r>
          </w:p>
          <w:p w:rsidR="00315E2A" w:rsidRPr="00E2729C" w:rsidRDefault="00315E2A" w:rsidP="00211668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2729C">
              <w:rPr>
                <w:rFonts w:ascii="Arial" w:hAnsi="Arial" w:cs="Arial"/>
                <w:b/>
                <w:color w:val="000000"/>
                <w:sz w:val="20"/>
                <w:szCs w:val="20"/>
              </w:rPr>
              <w:t>Legajo</w:t>
            </w:r>
          </w:p>
          <w:p w:rsidR="00315E2A" w:rsidRDefault="00315E2A" w:rsidP="00211668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2729C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</w:t>
            </w:r>
          </w:p>
          <w:p w:rsidR="00930C7A" w:rsidRPr="00930C7A" w:rsidRDefault="00930C7A" w:rsidP="00211668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930C7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Fecha Compromiso</w:t>
            </w:r>
          </w:p>
          <w:p w:rsidR="00315E2A" w:rsidRPr="00E2729C" w:rsidRDefault="00315E2A" w:rsidP="00211668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2729C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ificación</w:t>
            </w:r>
          </w:p>
          <w:p w:rsidR="00315E2A" w:rsidRDefault="00315E2A" w:rsidP="00211668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2729C">
              <w:rPr>
                <w:rFonts w:ascii="Arial" w:hAnsi="Arial" w:cs="Arial"/>
                <w:b/>
                <w:color w:val="000000"/>
                <w:sz w:val="20"/>
                <w:szCs w:val="20"/>
              </w:rPr>
              <w:t>Mensaje</w:t>
            </w:r>
          </w:p>
          <w:p w:rsidR="00930C7A" w:rsidRPr="00930C7A" w:rsidRDefault="00930C7A" w:rsidP="00211668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930C7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oducto</w:t>
            </w:r>
          </w:p>
          <w:p w:rsidR="003738D5" w:rsidRPr="001C2F5E" w:rsidRDefault="001472B0" w:rsidP="001C2F5E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6093F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4</w:t>
            </w:r>
          </w:p>
        </w:tc>
        <w:tc>
          <w:tcPr>
            <w:tcW w:w="4519" w:type="dxa"/>
            <w:gridSpan w:val="2"/>
            <w:shd w:val="clear" w:color="auto" w:fill="FFFFFF" w:themeFill="background1"/>
          </w:tcPr>
          <w:p w:rsidR="00CF4108" w:rsidRPr="008A5CD1" w:rsidRDefault="00CF4108" w:rsidP="00834A3F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FF77F9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66978" w:rsidRDefault="009179C3" w:rsidP="00211668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0816C6">
              <w:rPr>
                <w:rFonts w:ascii="Arial" w:hAnsi="Arial" w:cs="Arial"/>
                <w:color w:val="000000"/>
                <w:sz w:val="20"/>
                <w:szCs w:val="20"/>
              </w:rPr>
              <w:t>selecciona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 xml:space="preserve"> de manera obligatoria</w:t>
            </w:r>
            <w:r w:rsidR="00993B5F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siguientes atributos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315097" w:rsidRDefault="00E2729C" w:rsidP="00211668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aña</w:t>
            </w:r>
          </w:p>
          <w:p w:rsidR="00FB0EF4" w:rsidRDefault="00283008" w:rsidP="00211668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ipificacio</w:t>
            </w:r>
            <w:r w:rsidR="006B040D">
              <w:rPr>
                <w:rFonts w:ascii="Arial" w:hAnsi="Arial" w:cs="Arial"/>
                <w:color w:val="000000"/>
                <w:sz w:val="20"/>
                <w:szCs w:val="20"/>
              </w:rPr>
              <w:t>n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s</w:t>
            </w:r>
            <w:r w:rsidR="000D7AD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C76BFF" w:rsidRPr="00C76BFF" w:rsidRDefault="00C76BFF" w:rsidP="00211668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rga</w:t>
            </w:r>
          </w:p>
          <w:p w:rsidR="00FB0EF4" w:rsidRPr="004616D9" w:rsidRDefault="00C21176" w:rsidP="00211668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4616D9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Fecha Compromiso</w:t>
            </w:r>
          </w:p>
          <w:p w:rsidR="00E2729C" w:rsidRDefault="000816C6" w:rsidP="009A3F65">
            <w:p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r w:rsidR="00E2729C">
              <w:rPr>
                <w:rFonts w:ascii="Arial" w:hAnsi="Arial" w:cs="Arial"/>
                <w:color w:val="000000"/>
                <w:sz w:val="20"/>
                <w:szCs w:val="20"/>
              </w:rPr>
              <w:t xml:space="preserve"> si lo desea ingresa </w:t>
            </w:r>
            <w:r w:rsidR="00990644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r w:rsidR="00993B5F">
              <w:rPr>
                <w:rFonts w:ascii="Arial" w:hAnsi="Arial" w:cs="Arial"/>
                <w:color w:val="000000"/>
                <w:sz w:val="20"/>
                <w:szCs w:val="20"/>
              </w:rPr>
              <w:t>atributo</w:t>
            </w:r>
            <w:r w:rsidR="00990644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993B5F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993B5F" w:rsidRDefault="00993B5F" w:rsidP="00211668">
            <w:pPr>
              <w:pStyle w:val="Prrafodelista"/>
              <w:numPr>
                <w:ilvl w:val="0"/>
                <w:numId w:val="7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E502F">
              <w:rPr>
                <w:rFonts w:ascii="Arial" w:hAnsi="Arial" w:cs="Arial"/>
                <w:color w:val="000000"/>
                <w:sz w:val="20"/>
                <w:szCs w:val="20"/>
              </w:rPr>
              <w:t>Mensaje</w:t>
            </w:r>
          </w:p>
          <w:p w:rsidR="003B00EF" w:rsidRPr="004E502F" w:rsidRDefault="003B00EF" w:rsidP="00211668">
            <w:pPr>
              <w:pStyle w:val="Prrafodelista"/>
              <w:numPr>
                <w:ilvl w:val="0"/>
                <w:numId w:val="7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Incluir en la lista negra</w:t>
            </w:r>
          </w:p>
          <w:p w:rsidR="00315097" w:rsidRPr="004E502F" w:rsidRDefault="004E502F" w:rsidP="009A3F65">
            <w:p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proofErr w:type="gramEnd"/>
            <w:r w:rsidR="00315097" w:rsidRPr="004E502F">
              <w:rPr>
                <w:rFonts w:ascii="Arial" w:hAnsi="Arial" w:cs="Arial"/>
                <w:color w:val="000000"/>
                <w:sz w:val="20"/>
                <w:szCs w:val="20"/>
              </w:rPr>
              <w:t xml:space="preserve"> selecciona la funcionalidad Grab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D45D70" w:rsidRDefault="00D45D70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96132D" w:rsidRDefault="0096132D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CB7330" w:rsidRDefault="00CB7330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CB7330" w:rsidRDefault="00CB7330" w:rsidP="00CB7330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CB7330" w:rsidRPr="001246C2" w:rsidRDefault="00CB7330" w:rsidP="00CB7330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6B584A" w:rsidRPr="001246C2" w:rsidTr="00FF77F9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751F54" w:rsidRPr="00751F54" w:rsidRDefault="00751F54" w:rsidP="00211668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valida que se haya seleccionado:</w:t>
            </w:r>
          </w:p>
          <w:p w:rsidR="00751F54" w:rsidRDefault="00751F54" w:rsidP="00211668">
            <w:pPr>
              <w:pStyle w:val="Prrafodelista"/>
              <w:numPr>
                <w:ilvl w:val="0"/>
                <w:numId w:val="1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na Campaña</w:t>
            </w:r>
          </w:p>
          <w:p w:rsidR="00751F54" w:rsidRDefault="00751F54" w:rsidP="00751F5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1F54" w:rsidRDefault="00751F54" w:rsidP="00751F5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1F54" w:rsidRDefault="00751F54" w:rsidP="00751F5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1F54" w:rsidRDefault="00751F54" w:rsidP="00751F5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1F54" w:rsidRDefault="00751F54" w:rsidP="00211668">
            <w:pPr>
              <w:pStyle w:val="Prrafodelista"/>
              <w:numPr>
                <w:ilvl w:val="0"/>
                <w:numId w:val="1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na Tipificación</w:t>
            </w:r>
          </w:p>
          <w:p w:rsidR="00751F54" w:rsidRDefault="00751F54" w:rsidP="00751F5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1F54" w:rsidRDefault="00751F54" w:rsidP="00751F5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1F54" w:rsidRDefault="00751F54" w:rsidP="00751F5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1F54" w:rsidRDefault="00751F54" w:rsidP="00751F5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1F54" w:rsidRPr="00C450D4" w:rsidRDefault="00751F54" w:rsidP="00211668">
            <w:pPr>
              <w:pStyle w:val="Prrafodelista"/>
              <w:numPr>
                <w:ilvl w:val="0"/>
                <w:numId w:val="1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C450D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una Fecha de</w:t>
            </w:r>
            <w:r w:rsidR="00283008" w:rsidRPr="00C450D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Compromiso del c</w:t>
            </w:r>
            <w:r w:rsidRPr="00C450D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alendario</w:t>
            </w:r>
            <w:r w:rsidR="00707522" w:rsidRPr="00C450D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si la </w:t>
            </w:r>
            <w:r w:rsidR="00283008" w:rsidRPr="00C450D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campaña es de tipo MORA </w:t>
            </w:r>
            <w:r w:rsidR="00707522" w:rsidRPr="00C450D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Tipificación </w:t>
            </w:r>
            <w:r w:rsidR="00283008" w:rsidRPr="00C450D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s </w:t>
            </w:r>
            <w:r w:rsidR="00707522" w:rsidRPr="00C450D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seleccionada requiere </w:t>
            </w:r>
            <w:proofErr w:type="spellStart"/>
            <w:r w:rsidR="00707522" w:rsidRPr="00C450D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agendarse</w:t>
            </w:r>
            <w:proofErr w:type="spellEnd"/>
            <w:r w:rsidR="00707522" w:rsidRPr="00C450D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para </w:t>
            </w:r>
            <w:proofErr w:type="spellStart"/>
            <w:r w:rsidR="00707522" w:rsidRPr="00C450D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rellamar</w:t>
            </w:r>
            <w:proofErr w:type="spellEnd"/>
          </w:p>
          <w:p w:rsidR="00751F54" w:rsidRDefault="00751F54" w:rsidP="00751F5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1F54" w:rsidRDefault="00751F54" w:rsidP="00751F5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1F54" w:rsidRPr="001246C2" w:rsidRDefault="00751F54" w:rsidP="00211668">
            <w:pPr>
              <w:pStyle w:val="Prrafodelista"/>
              <w:numPr>
                <w:ilvl w:val="0"/>
                <w:numId w:val="1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na Carga</w:t>
            </w:r>
          </w:p>
        </w:tc>
        <w:tc>
          <w:tcPr>
            <w:tcW w:w="4519" w:type="dxa"/>
            <w:gridSpan w:val="2"/>
          </w:tcPr>
          <w:p w:rsidR="00751F54" w:rsidRDefault="00751F54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751F54" w:rsidRDefault="00751F54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A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no selecciona </w:t>
            </w:r>
            <w:r w:rsidR="00707522">
              <w:rPr>
                <w:rFonts w:ascii="Arial" w:hAnsi="Arial" w:cs="Arial"/>
                <w:bCs/>
                <w:sz w:val="20"/>
              </w:rPr>
              <w:t>una</w:t>
            </w:r>
            <w:r>
              <w:rPr>
                <w:rFonts w:ascii="Arial" w:hAnsi="Arial" w:cs="Arial"/>
                <w:bCs/>
                <w:sz w:val="20"/>
              </w:rPr>
              <w:t xml:space="preserve"> Campaña.</w:t>
            </w:r>
          </w:p>
          <w:p w:rsidR="00751F54" w:rsidRDefault="00751F54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A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despliega el siguie</w:t>
            </w:r>
            <w:r w:rsidR="00707522">
              <w:rPr>
                <w:rFonts w:ascii="Arial" w:hAnsi="Arial" w:cs="Arial"/>
                <w:bCs/>
                <w:sz w:val="20"/>
              </w:rPr>
              <w:t>nte mensaje informando “Se debe</w:t>
            </w:r>
            <w:r>
              <w:rPr>
                <w:rFonts w:ascii="Arial" w:hAnsi="Arial" w:cs="Arial"/>
                <w:bCs/>
                <w:sz w:val="20"/>
              </w:rPr>
              <w:t xml:space="preserve"> seleccionar una Campaña”. ↑3</w:t>
            </w:r>
          </w:p>
          <w:p w:rsidR="006B584A" w:rsidRDefault="006B584A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751F54" w:rsidRDefault="00751F54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B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no selecciona </w:t>
            </w:r>
            <w:r w:rsidR="00707522">
              <w:rPr>
                <w:rFonts w:ascii="Arial" w:hAnsi="Arial" w:cs="Arial"/>
                <w:bCs/>
                <w:sz w:val="20"/>
              </w:rPr>
              <w:t xml:space="preserve">una </w:t>
            </w:r>
            <w:r>
              <w:rPr>
                <w:rFonts w:ascii="Arial" w:hAnsi="Arial" w:cs="Arial"/>
                <w:bCs/>
                <w:sz w:val="20"/>
              </w:rPr>
              <w:t>Tipificación.</w:t>
            </w:r>
          </w:p>
          <w:p w:rsidR="00751F54" w:rsidRDefault="00751F54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B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despliega el siguiente mensaje informando “Se debe seleccionar una Tipificación”. ↑3</w:t>
            </w:r>
          </w:p>
          <w:p w:rsidR="00751F54" w:rsidRDefault="00751F54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751F54" w:rsidRDefault="00751F54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C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no selecciona </w:t>
            </w:r>
            <w:r w:rsidR="00707522">
              <w:rPr>
                <w:rFonts w:ascii="Arial" w:hAnsi="Arial" w:cs="Arial"/>
                <w:bCs/>
                <w:sz w:val="20"/>
              </w:rPr>
              <w:t xml:space="preserve">una Fecha del </w:t>
            </w:r>
            <w:r>
              <w:rPr>
                <w:rFonts w:ascii="Arial" w:hAnsi="Arial" w:cs="Arial"/>
                <w:bCs/>
                <w:sz w:val="20"/>
              </w:rPr>
              <w:t>Calendario.</w:t>
            </w:r>
          </w:p>
          <w:p w:rsidR="00751F54" w:rsidRDefault="00751F54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C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despliega el siguiente mensaje informando “Se debe seleccionar una Fecha del Calendario”. ↑3</w:t>
            </w:r>
          </w:p>
          <w:p w:rsidR="00751F54" w:rsidRDefault="00751F54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751F54" w:rsidRDefault="00751F54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D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</w:t>
            </w:r>
            <w:r w:rsidR="00707522">
              <w:rPr>
                <w:rFonts w:ascii="Arial" w:hAnsi="Arial" w:cs="Arial"/>
                <w:bCs/>
                <w:sz w:val="20"/>
              </w:rPr>
              <w:t xml:space="preserve">uario no selecciona una </w:t>
            </w:r>
            <w:r>
              <w:rPr>
                <w:rFonts w:ascii="Arial" w:hAnsi="Arial" w:cs="Arial"/>
                <w:bCs/>
                <w:sz w:val="20"/>
              </w:rPr>
              <w:t>Carga.</w:t>
            </w:r>
          </w:p>
          <w:p w:rsidR="00751F54" w:rsidRDefault="00751F54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D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despliega el siguiente mensaje </w:t>
            </w:r>
            <w:bookmarkStart w:id="3" w:name="_GoBack"/>
            <w:bookmarkEnd w:id="3"/>
            <w:r>
              <w:rPr>
                <w:rFonts w:ascii="Arial" w:hAnsi="Arial" w:cs="Arial"/>
                <w:bCs/>
                <w:sz w:val="20"/>
              </w:rPr>
              <w:lastRenderedPageBreak/>
              <w:t>informando “Se debe seleccionar una Carga”. ↑3</w:t>
            </w:r>
          </w:p>
        </w:tc>
      </w:tr>
      <w:tr w:rsidR="00912BAD" w:rsidRPr="001246C2" w:rsidTr="00FF77F9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912BAD" w:rsidRDefault="00912BAD" w:rsidP="00211668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stema:</w:t>
            </w:r>
          </w:p>
          <w:p w:rsidR="00912BAD" w:rsidRDefault="008A16AD" w:rsidP="00211668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g</w:t>
            </w:r>
            <w:r w:rsidR="00912BAD">
              <w:rPr>
                <w:rFonts w:ascii="Arial" w:hAnsi="Arial" w:cs="Arial"/>
                <w:color w:val="000000"/>
                <w:sz w:val="20"/>
                <w:szCs w:val="20"/>
              </w:rPr>
              <w:t>uarda</w:t>
            </w:r>
            <w:r w:rsidR="00043575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912BAD">
              <w:rPr>
                <w:rFonts w:ascii="Arial" w:hAnsi="Arial" w:cs="Arial"/>
                <w:color w:val="000000"/>
                <w:sz w:val="20"/>
                <w:szCs w:val="20"/>
              </w:rPr>
              <w:t>los datos ingresados.</w:t>
            </w:r>
          </w:p>
          <w:p w:rsidR="00912BAD" w:rsidRDefault="008A3C61" w:rsidP="00CD1132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8A3C61"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</w:rPr>
              <w:t>Obs.5</w:t>
            </w:r>
          </w:p>
          <w:p w:rsidR="00FB6409" w:rsidRDefault="00FB6409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D1132" w:rsidRDefault="00CD1132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D1132" w:rsidRDefault="00CD1132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D1132" w:rsidRDefault="00CD1132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D1132" w:rsidRDefault="00CD1132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FB6409" w:rsidRDefault="00FB6409" w:rsidP="00211668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FB6409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valida </w:t>
            </w:r>
            <w:r w:rsidR="00DB4240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si </w:t>
            </w:r>
            <w:r w:rsidRPr="00FB6409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l atributo </w:t>
            </w:r>
            <w:r w:rsidRPr="00FB6409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>Incluir en la lista negra</w:t>
            </w:r>
            <w:r w:rsidR="00DB4240" w:rsidRPr="00DB4240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no</w:t>
            </w:r>
            <w:r w:rsidR="00DB4240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stá seleccionado</w:t>
            </w:r>
            <w:r w:rsidR="00DB4240" w:rsidRPr="00DB4240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  <w:p w:rsidR="00FB6409" w:rsidRDefault="00FB6409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D1132" w:rsidRDefault="00CD1132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D1132" w:rsidRDefault="00CD1132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D1132" w:rsidRDefault="00CD1132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D1132" w:rsidRDefault="00CD1132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D1132" w:rsidRDefault="00CD1132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D1132" w:rsidRDefault="00CD1132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D1132" w:rsidRPr="00912BAD" w:rsidRDefault="00CD1132" w:rsidP="00912BAD">
            <w:pPr>
              <w:tabs>
                <w:tab w:val="left" w:pos="264"/>
              </w:tabs>
              <w:ind w:left="291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13708B" w:rsidRDefault="0013708B" w:rsidP="00211668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pliega un mensaje informando “Número de Ref.: [nro. de referencia]”.</w:t>
            </w:r>
          </w:p>
          <w:p w:rsidR="00D41E4B" w:rsidRPr="00BC6423" w:rsidRDefault="008A3C61" w:rsidP="00CD1132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8A3C61"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</w:rPr>
              <w:t>Obs.6</w:t>
            </w:r>
          </w:p>
        </w:tc>
        <w:tc>
          <w:tcPr>
            <w:tcW w:w="4519" w:type="dxa"/>
            <w:gridSpan w:val="2"/>
          </w:tcPr>
          <w:p w:rsidR="00BC6423" w:rsidRDefault="00BC6423" w:rsidP="00912BAD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912BAD" w:rsidRPr="00912BAD" w:rsidRDefault="00F154A9" w:rsidP="00912BAD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="00912BAD" w:rsidRPr="00912BAD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proofErr w:type="gramEnd"/>
            <w:r w:rsidR="00912BAD"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no puede grabar en alguna de las entidades.</w:t>
            </w:r>
          </w:p>
          <w:p w:rsidR="00912BAD" w:rsidRPr="00912BAD" w:rsidRDefault="00F154A9" w:rsidP="00912BAD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="00912BAD" w:rsidRPr="00912BAD">
              <w:rPr>
                <w:rFonts w:ascii="Arial" w:hAnsi="Arial" w:cs="Arial"/>
                <w:color w:val="000000"/>
                <w:sz w:val="20"/>
                <w:szCs w:val="20"/>
              </w:rPr>
              <w:t>.A.1</w:t>
            </w:r>
            <w:proofErr w:type="gramEnd"/>
            <w:r w:rsidR="00912BAD"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debe hacer </w:t>
            </w:r>
            <w:proofErr w:type="spellStart"/>
            <w:r w:rsidR="00912BAD" w:rsidRPr="00912BAD">
              <w:rPr>
                <w:rFonts w:ascii="Arial" w:hAnsi="Arial" w:cs="Arial"/>
                <w:color w:val="000000"/>
                <w:sz w:val="20"/>
                <w:szCs w:val="20"/>
              </w:rPr>
              <w:t>rollback</w:t>
            </w:r>
            <w:proofErr w:type="spellEnd"/>
            <w:r w:rsidR="00912BAD"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y desplegar el siguiente </w:t>
            </w:r>
            <w:r w:rsidR="00AC11BB">
              <w:rPr>
                <w:rFonts w:ascii="Arial" w:hAnsi="Arial" w:cs="Arial"/>
                <w:color w:val="000000"/>
                <w:sz w:val="20"/>
                <w:szCs w:val="20"/>
              </w:rPr>
              <w:t>mensaje informando “No se pudo agregar un m</w:t>
            </w:r>
            <w:r w:rsidR="00912BAD" w:rsidRPr="00912BAD">
              <w:rPr>
                <w:rFonts w:ascii="Arial" w:hAnsi="Arial" w:cs="Arial"/>
                <w:color w:val="000000"/>
                <w:sz w:val="20"/>
                <w:szCs w:val="20"/>
              </w:rPr>
              <w:t>ensaje”.</w:t>
            </w:r>
          </w:p>
          <w:p w:rsidR="00912BAD" w:rsidRDefault="00F154A9" w:rsidP="00500A92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="00912BAD" w:rsidRPr="00912BAD">
              <w:rPr>
                <w:rFonts w:ascii="Arial" w:hAnsi="Arial" w:cs="Arial"/>
                <w:color w:val="000000"/>
                <w:sz w:val="20"/>
                <w:szCs w:val="20"/>
              </w:rPr>
              <w:t>.A.2</w:t>
            </w:r>
            <w:proofErr w:type="gramEnd"/>
            <w:r w:rsidR="00912BAD"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Fin UC.</w:t>
            </w:r>
            <w:r w:rsid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BC6423" w:rsidRDefault="00BC6423" w:rsidP="00500A92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582152" w:rsidRPr="00BC6423" w:rsidRDefault="00582152" w:rsidP="00BC642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6.B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sistema valid</w:t>
            </w:r>
            <w:r w:rsidR="00BC6423" w:rsidRPr="00BC642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a que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</w:t>
            </w:r>
            <w:r w:rsidR="00BC6423" w:rsidRPr="00BC642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l atributo </w:t>
            </w:r>
            <w:r w:rsidR="00BC6423" w:rsidRPr="00BC6423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 xml:space="preserve">Incluir en la </w:t>
            </w:r>
            <w:r w:rsidR="00BC6423" w:rsidRPr="00582152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>lista negra</w:t>
            </w:r>
            <w:r w:rsidRPr="00582152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58215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stá seleccionado. ↓7</w:t>
            </w:r>
          </w:p>
          <w:p w:rsidR="006C3836" w:rsidRDefault="00DB4240" w:rsidP="00DB4240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proofErr w:type="gramStart"/>
            <w:r w:rsidRPr="00DB4240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6.B.1</w:t>
            </w:r>
            <w:proofErr w:type="gramEnd"/>
            <w:r w:rsidRPr="00DB4240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sistema </w:t>
            </w:r>
            <w:r w:rsidR="00582152" w:rsidRPr="00DB4240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verifica </w:t>
            </w:r>
            <w:r w:rsidR="006C383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que</w:t>
            </w:r>
            <w:r w:rsidR="00582152" w:rsidRPr="00DB4240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teléfono ya existe en </w:t>
            </w:r>
            <w:r w:rsidR="006C383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la lista negra y actualiza la fecha.</w:t>
            </w:r>
          </w:p>
          <w:p w:rsidR="00582152" w:rsidRDefault="006C3836" w:rsidP="00DB4240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6.B.1.2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sistema no verifica que el teléfono no existe en la lista negra </w:t>
            </w:r>
            <w:r w:rsidR="008D6E4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y guarda los datos del teléfono.</w:t>
            </w:r>
          </w:p>
          <w:p w:rsidR="006C3836" w:rsidRDefault="008D6E4A" w:rsidP="00DB4240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l </w:t>
            </w:r>
          </w:p>
          <w:p w:rsidR="00582152" w:rsidRPr="00F91514" w:rsidRDefault="00DB4240" w:rsidP="00F9151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6.B.2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sistema no verifica que el teléfono</w:t>
            </w:r>
            <w:r w:rsidR="008B4E6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ya existe en la lista negra de teléfono.</w:t>
            </w:r>
          </w:p>
        </w:tc>
      </w:tr>
      <w:tr w:rsidR="00BC6423" w:rsidRPr="001246C2" w:rsidTr="00FF77F9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BC6423" w:rsidRDefault="00BC6423" w:rsidP="00211668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muestra los datos guardados en la grilla.</w:t>
            </w:r>
          </w:p>
        </w:tc>
        <w:tc>
          <w:tcPr>
            <w:tcW w:w="4519" w:type="dxa"/>
            <w:gridSpan w:val="2"/>
          </w:tcPr>
          <w:p w:rsidR="00BC6423" w:rsidRDefault="00BC6423" w:rsidP="00912BAD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6F741C" w:rsidRPr="001246C2" w:rsidTr="00FF77F9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6F741C" w:rsidRDefault="006F741C" w:rsidP="00C450D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D1132">
              <w:rPr>
                <w:rFonts w:ascii="Arial" w:hAnsi="Arial" w:cs="Arial"/>
                <w:color w:val="FF0000"/>
                <w:sz w:val="20"/>
                <w:szCs w:val="20"/>
              </w:rPr>
              <w:t xml:space="preserve">El sistema muestra en el atributo </w:t>
            </w:r>
            <w:r w:rsidRPr="00CD1132">
              <w:rPr>
                <w:rFonts w:ascii="Arial" w:hAnsi="Arial" w:cs="Arial"/>
                <w:b/>
                <w:color w:val="FF0000"/>
                <w:sz w:val="20"/>
                <w:szCs w:val="20"/>
              </w:rPr>
              <w:t>Gestiones</w:t>
            </w:r>
            <w:r w:rsidRPr="00CD1132">
              <w:rPr>
                <w:rFonts w:ascii="Arial" w:hAnsi="Arial" w:cs="Arial"/>
                <w:color w:val="FF0000"/>
                <w:sz w:val="20"/>
                <w:szCs w:val="20"/>
              </w:rPr>
              <w:t xml:space="preserve"> la tipificación del mensaje agregado y le suma 1</w:t>
            </w:r>
            <w:r w:rsidR="00C450D4" w:rsidRPr="00CD1132">
              <w:rPr>
                <w:rFonts w:ascii="Arial" w:hAnsi="Arial" w:cs="Arial"/>
                <w:color w:val="FF0000"/>
                <w:sz w:val="20"/>
                <w:szCs w:val="20"/>
              </w:rPr>
              <w:t xml:space="preserve"> </w:t>
            </w:r>
            <w:r w:rsidRPr="00CD1132">
              <w:rPr>
                <w:rFonts w:ascii="Arial" w:hAnsi="Arial" w:cs="Arial"/>
                <w:color w:val="FF0000"/>
                <w:sz w:val="20"/>
                <w:szCs w:val="20"/>
              </w:rPr>
              <w:t>a</w:t>
            </w:r>
            <w:r w:rsidR="00C450D4" w:rsidRPr="00CD1132">
              <w:rPr>
                <w:rFonts w:ascii="Arial" w:hAnsi="Arial" w:cs="Arial"/>
                <w:color w:val="FF0000"/>
                <w:sz w:val="20"/>
                <w:szCs w:val="20"/>
              </w:rPr>
              <w:t>l atributo GESTIONES</w:t>
            </w:r>
            <w:r w:rsidRPr="00CD1132">
              <w:rPr>
                <w:rFonts w:ascii="Arial" w:hAnsi="Arial" w:cs="Arial"/>
                <w:color w:val="FF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6F741C" w:rsidRPr="00912BAD" w:rsidRDefault="006F741C" w:rsidP="00912BAD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  <w:tr w:rsidR="00C444FD" w:rsidRPr="001246C2" w:rsidTr="00FF77F9">
        <w:trPr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444FD" w:rsidRDefault="00C444FD" w:rsidP="00211668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in UC.</w:t>
            </w:r>
          </w:p>
        </w:tc>
        <w:tc>
          <w:tcPr>
            <w:tcW w:w="4519" w:type="dxa"/>
            <w:gridSpan w:val="2"/>
          </w:tcPr>
          <w:p w:rsidR="00C444FD" w:rsidRPr="00912BAD" w:rsidRDefault="00C444FD" w:rsidP="00912BAD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9335"/>
      </w:tblGrid>
      <w:tr w:rsidR="002C55C4" w:rsidRPr="00171418" w:rsidTr="001629A7">
        <w:trPr>
          <w:trHeight w:val="1340"/>
          <w:tblCellSpacing w:w="20" w:type="dxa"/>
          <w:jc w:val="center"/>
        </w:trPr>
        <w:tc>
          <w:tcPr>
            <w:tcW w:w="9255" w:type="dxa"/>
          </w:tcPr>
          <w:p w:rsidR="0069027E" w:rsidRDefault="00437F1C" w:rsidP="003231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Observaciones</w:t>
            </w:r>
          </w:p>
          <w:p w:rsidR="00EB69FA" w:rsidRDefault="00EB69FA" w:rsidP="003231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(*) </w:t>
            </w:r>
            <w:r w:rsidRPr="00EB69FA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significa que el atributo es obligatorio</w:t>
            </w:r>
          </w:p>
          <w:p w:rsidR="00936328" w:rsidRDefault="00936328" w:rsidP="003231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A9159C" w:rsidRPr="00CF45F7" w:rsidRDefault="00836E98" w:rsidP="003231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CF45F7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1</w:t>
            </w:r>
          </w:p>
          <w:p w:rsidR="008D6D11" w:rsidRDefault="00A9159C" w:rsidP="00CD1132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l sistema despliega los siguientes atributos dependiendo del</w:t>
            </w:r>
            <w:r w:rsidR="00387F1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CD113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Nro. </w:t>
            </w:r>
            <w:proofErr w:type="gramStart"/>
            <w:r w:rsidR="00CD113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de</w:t>
            </w:r>
            <w:proofErr w:type="gramEnd"/>
            <w:r w:rsidR="00CD113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documento del cliente. </w:t>
            </w:r>
          </w:p>
          <w:p w:rsidR="00387F1F" w:rsidRPr="00CD1132" w:rsidRDefault="00CD1132" w:rsidP="00CD1132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Para obtener</w:t>
            </w:r>
            <w:r w:rsidR="001D7D37" w:rsidRPr="00CD113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el </w:t>
            </w:r>
            <w:r w:rsidR="001D7D37" w:rsidRPr="008D6D11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Nro. </w:t>
            </w:r>
            <w:r w:rsidR="00387F1F" w:rsidRPr="008D6D11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de documento del cliente</w:t>
            </w:r>
            <w:r w:rsidR="008D6D11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, el sistema deb</w:t>
            </w:r>
            <w:r w:rsidR="00387F1F" w:rsidRPr="00CD113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 </w:t>
            </w:r>
            <w:r w:rsidR="001D7D37" w:rsidRPr="00CD113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usc</w:t>
            </w:r>
            <w:r w:rsidR="00387F1F" w:rsidRPr="00CD113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ar:</w:t>
            </w:r>
          </w:p>
          <w:p w:rsidR="008D6D11" w:rsidRDefault="00CD1132" w:rsidP="00CD1132">
            <w:pPr>
              <w:pStyle w:val="Prrafodelista"/>
              <w:numPr>
                <w:ilvl w:val="0"/>
                <w:numId w:val="13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</w:t>
            </w:r>
            <w:r w:rsidR="008D6D11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 valor</w:t>
            </w:r>
            <w:r w:rsidR="001D7D37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8D6D11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d</w:t>
            </w:r>
            <w:r w:rsidR="001D7D37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campo BASE_IDENTIFICACION de la entidad CAMPANIAS_BASE donde </w:t>
            </w:r>
          </w:p>
          <w:p w:rsidR="00387F1F" w:rsidRDefault="001D7D37" w:rsidP="008D6D11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ASE_ID =</w:t>
            </w:r>
            <w:r w:rsidRPr="00387F1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ID </w:t>
            </w:r>
            <w:r w:rsidR="00CD113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de la </w:t>
            </w:r>
            <w:r w:rsidRPr="00387F1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ase de campaña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387F1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recibido por parámetro</w:t>
            </w:r>
            <w:r w:rsidR="00B31F2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CD1132" w:rsidRPr="00387F1F" w:rsidRDefault="00CD1132" w:rsidP="00CD1132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ó</w:t>
            </w:r>
          </w:p>
          <w:p w:rsidR="00CD1132" w:rsidRDefault="00387F1F" w:rsidP="00CD1132">
            <w:pPr>
              <w:pStyle w:val="Prrafodelista"/>
              <w:numPr>
                <w:ilvl w:val="0"/>
                <w:numId w:val="13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CD1132" w:rsidRPr="00387F1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l</w:t>
            </w:r>
            <w:r w:rsidR="00CD113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Nro. de documento</w:t>
            </w:r>
            <w:r w:rsidR="00CD1132" w:rsidRPr="00387F1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recibido por parámetro</w:t>
            </w:r>
            <w:r w:rsidR="00CD113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 w:rsidR="00CD1132" w:rsidRPr="00387F1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</w:p>
          <w:p w:rsidR="00387F1F" w:rsidRDefault="00387F1F" w:rsidP="003231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A9159C" w:rsidRPr="00A9159C" w:rsidRDefault="00A9159C" w:rsidP="003231F4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9159C">
              <w:rPr>
                <w:rFonts w:ascii="Arial" w:hAnsi="Arial" w:cs="Arial"/>
                <w:b/>
                <w:color w:val="000000"/>
                <w:sz w:val="20"/>
                <w:szCs w:val="20"/>
              </w:rPr>
              <w:t>Datos</w:t>
            </w:r>
          </w:p>
          <w:p w:rsidR="00A9159C" w:rsidRPr="00A9159C" w:rsidRDefault="00A9159C" w:rsidP="00211668">
            <w:pPr>
              <w:pStyle w:val="Prrafodelista"/>
              <w:numPr>
                <w:ilvl w:val="0"/>
                <w:numId w:val="1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9159C">
              <w:rPr>
                <w:rFonts w:ascii="Arial" w:hAnsi="Arial" w:cs="Arial"/>
                <w:b/>
                <w:color w:val="000000"/>
                <w:sz w:val="20"/>
                <w:szCs w:val="20"/>
              </w:rPr>
              <w:t>Estado Listín</w:t>
            </w:r>
            <w:r w:rsidR="00731299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se completa con el valor del campo TAR_ESTADO_LISTIN de la entidad MT</w:t>
            </w:r>
            <w:r w:rsidR="00F136CD">
              <w:rPr>
                <w:rFonts w:ascii="Arial" w:hAnsi="Arial" w:cs="Arial"/>
                <w:color w:val="000000"/>
                <w:sz w:val="20"/>
                <w:szCs w:val="20"/>
              </w:rPr>
              <w:t>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RJE donde </w:t>
            </w:r>
            <w:r w:rsid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TAR_DOCUMENTO = Nro. de documento </w:t>
            </w:r>
            <w:r w:rsidR="00947081">
              <w:rPr>
                <w:rFonts w:ascii="Arial" w:hAnsi="Arial" w:cs="Arial"/>
                <w:color w:val="000000"/>
                <w:sz w:val="20"/>
                <w:szCs w:val="20"/>
              </w:rPr>
              <w:t>del cliente.</w:t>
            </w:r>
          </w:p>
          <w:p w:rsidR="00A9159C" w:rsidRPr="00A9159C" w:rsidRDefault="00A9159C" w:rsidP="00211668">
            <w:pPr>
              <w:pStyle w:val="Prrafodelista"/>
              <w:numPr>
                <w:ilvl w:val="0"/>
                <w:numId w:val="1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9159C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</w:t>
            </w:r>
            <w:r w:rsidR="00731299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r w:rsidR="00731299" w:rsidRPr="00731299">
              <w:rPr>
                <w:rFonts w:ascii="Arial" w:hAnsi="Arial" w:cs="Arial"/>
                <w:color w:val="000000"/>
                <w:sz w:val="20"/>
                <w:szCs w:val="20"/>
              </w:rPr>
              <w:t>se completa con el Nro</w:t>
            </w:r>
            <w:r w:rsidR="00731299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731299"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de documento</w:t>
            </w:r>
            <w:r w:rsidR="004E6520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cliente</w:t>
            </w:r>
            <w:r w:rsidR="00731299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A9159C" w:rsidRPr="00731299" w:rsidRDefault="00A9159C" w:rsidP="00211668">
            <w:pPr>
              <w:pStyle w:val="Prrafodelista"/>
              <w:numPr>
                <w:ilvl w:val="0"/>
                <w:numId w:val="1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731299">
              <w:rPr>
                <w:rFonts w:ascii="Arial" w:hAnsi="Arial" w:cs="Arial"/>
                <w:b/>
                <w:color w:val="000000"/>
                <w:sz w:val="20"/>
                <w:szCs w:val="20"/>
              </w:rPr>
              <w:lastRenderedPageBreak/>
              <w:t>Nombre</w:t>
            </w:r>
            <w:r w:rsidR="00731299" w:rsidRPr="00731299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r w:rsidR="00545D53">
              <w:rPr>
                <w:rFonts w:ascii="Arial" w:hAnsi="Arial" w:cs="Arial"/>
                <w:color w:val="000000"/>
                <w:sz w:val="20"/>
                <w:szCs w:val="20"/>
              </w:rPr>
              <w:t>se completa con el valor del campo TAR_APE seguido del valor del campo TAR_NOM de la entidad MT</w:t>
            </w:r>
            <w:r w:rsidR="004E6520">
              <w:rPr>
                <w:rFonts w:ascii="Arial" w:hAnsi="Arial" w:cs="Arial"/>
                <w:color w:val="000000"/>
                <w:sz w:val="20"/>
                <w:szCs w:val="20"/>
              </w:rPr>
              <w:t>A</w:t>
            </w:r>
            <w:r w:rsidR="00545D53">
              <w:rPr>
                <w:rFonts w:ascii="Arial" w:hAnsi="Arial" w:cs="Arial"/>
                <w:color w:val="000000"/>
                <w:sz w:val="20"/>
                <w:szCs w:val="20"/>
              </w:rPr>
              <w:t xml:space="preserve">RJE donde TAR_DOCUMENTO = Nro. de documento </w:t>
            </w:r>
            <w:r w:rsidR="004E6520">
              <w:rPr>
                <w:rFonts w:ascii="Arial" w:hAnsi="Arial" w:cs="Arial"/>
                <w:color w:val="000000"/>
                <w:sz w:val="20"/>
                <w:szCs w:val="20"/>
              </w:rPr>
              <w:t>del cliente.</w:t>
            </w:r>
          </w:p>
          <w:p w:rsidR="00CF45F7" w:rsidRPr="00CF45F7" w:rsidRDefault="00A9159C" w:rsidP="00211668">
            <w:pPr>
              <w:pStyle w:val="Prrafodelista"/>
              <w:numPr>
                <w:ilvl w:val="0"/>
                <w:numId w:val="1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9159C">
              <w:rPr>
                <w:rFonts w:ascii="Arial" w:hAnsi="Arial" w:cs="Arial"/>
                <w:b/>
                <w:color w:val="000000"/>
                <w:sz w:val="20"/>
                <w:szCs w:val="20"/>
              </w:rPr>
              <w:t>Dirección</w:t>
            </w:r>
            <w:r w:rsidR="00731299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DD26CA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DD26CA">
              <w:rPr>
                <w:rFonts w:ascii="Arial" w:hAnsi="Arial" w:cs="Arial"/>
                <w:color w:val="000000"/>
                <w:sz w:val="20"/>
                <w:szCs w:val="20"/>
              </w:rPr>
              <w:t>se completa con el valor del campo TAR_CALLE seguido del valor del campo TAR_NRO seguido del valor del campo TAR_LOCALIDAD de la entidad MT</w:t>
            </w:r>
            <w:r w:rsidR="00CF45F7">
              <w:rPr>
                <w:rFonts w:ascii="Arial" w:hAnsi="Arial" w:cs="Arial"/>
                <w:color w:val="000000"/>
                <w:sz w:val="20"/>
                <w:szCs w:val="20"/>
              </w:rPr>
              <w:t>A</w:t>
            </w:r>
            <w:r w:rsidR="00DD26CA">
              <w:rPr>
                <w:rFonts w:ascii="Arial" w:hAnsi="Arial" w:cs="Arial"/>
                <w:color w:val="000000"/>
                <w:sz w:val="20"/>
                <w:szCs w:val="20"/>
              </w:rPr>
              <w:t xml:space="preserve">RJE donde TAR_DOCUMENTO = Nro. de documento </w:t>
            </w:r>
            <w:r w:rsidR="00CF45F7">
              <w:rPr>
                <w:rFonts w:ascii="Arial" w:hAnsi="Arial" w:cs="Arial"/>
                <w:color w:val="000000"/>
                <w:sz w:val="20"/>
                <w:szCs w:val="20"/>
              </w:rPr>
              <w:t>del cliente.</w:t>
            </w:r>
          </w:p>
          <w:p w:rsidR="0087038B" w:rsidRDefault="00A9159C" w:rsidP="00211668">
            <w:pPr>
              <w:pStyle w:val="Prrafodelista"/>
              <w:numPr>
                <w:ilvl w:val="0"/>
                <w:numId w:val="1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7038B">
              <w:rPr>
                <w:rFonts w:ascii="Arial" w:hAnsi="Arial" w:cs="Arial"/>
                <w:b/>
                <w:color w:val="000000"/>
                <w:sz w:val="20"/>
                <w:szCs w:val="20"/>
              </w:rPr>
              <w:t>Teléfono</w:t>
            </w:r>
            <w:r w:rsidR="00731299" w:rsidRPr="0087038B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731299" w:rsidRPr="0087038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CF45F7" w:rsidRPr="0087038B">
              <w:rPr>
                <w:rFonts w:ascii="Arial" w:hAnsi="Arial" w:cs="Arial"/>
                <w:color w:val="000000"/>
                <w:sz w:val="20"/>
                <w:szCs w:val="20"/>
              </w:rPr>
              <w:t xml:space="preserve">se completa con el Nro. de teléfono recibido por parámetro. </w:t>
            </w:r>
          </w:p>
          <w:p w:rsidR="00191372" w:rsidRDefault="00191372" w:rsidP="00191372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6E04BE" w:rsidRPr="00D336EC" w:rsidRDefault="006E04BE" w:rsidP="00211668">
            <w:pPr>
              <w:pStyle w:val="Prrafodelista"/>
              <w:numPr>
                <w:ilvl w:val="0"/>
                <w:numId w:val="1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336EC">
              <w:rPr>
                <w:rFonts w:ascii="Arial" w:hAnsi="Arial" w:cs="Arial"/>
                <w:color w:val="000000"/>
                <w:sz w:val="20"/>
                <w:szCs w:val="20"/>
              </w:rPr>
              <w:t xml:space="preserve">Para completar los datos del cliente, el sistema ejecuta la consulta que se encuentra en la entidad CONSULTA donde CONS_NOMBRE = DATOS_CLIENTE y </w:t>
            </w:r>
          </w:p>
          <w:p w:rsidR="006E04BE" w:rsidRPr="006E04BE" w:rsidRDefault="006E04BE" w:rsidP="006E04BE">
            <w:pPr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6E04BE">
              <w:rPr>
                <w:rFonts w:ascii="Arial" w:hAnsi="Arial" w:cs="Arial"/>
                <w:color w:val="000000"/>
                <w:sz w:val="20"/>
                <w:szCs w:val="20"/>
              </w:rPr>
              <w:t xml:space="preserve">CONS_TIPO = CLIENTE y Documento = Nro. </w:t>
            </w:r>
            <w:proofErr w:type="gramStart"/>
            <w:r w:rsidRPr="006E04BE">
              <w:rPr>
                <w:rFonts w:ascii="Arial" w:hAnsi="Arial" w:cs="Arial"/>
                <w:color w:val="000000"/>
                <w:sz w:val="20"/>
                <w:szCs w:val="20"/>
              </w:rPr>
              <w:t>de</w:t>
            </w:r>
            <w:proofErr w:type="gramEnd"/>
            <w:r w:rsidRPr="006E04BE">
              <w:rPr>
                <w:rFonts w:ascii="Arial" w:hAnsi="Arial" w:cs="Arial"/>
                <w:color w:val="000000"/>
                <w:sz w:val="20"/>
                <w:szCs w:val="20"/>
              </w:rPr>
              <w:t xml:space="preserve"> documento recibido por parámetro ó </w:t>
            </w:r>
            <w:r w:rsidRPr="006E04B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Nro. </w:t>
            </w:r>
            <w:proofErr w:type="gramStart"/>
            <w:r w:rsidRPr="006E04B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de</w:t>
            </w:r>
            <w:proofErr w:type="gramEnd"/>
            <w:r w:rsidRPr="006E04B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ocumento en el campo BASE_IDENTIFICACION de la entidad CAMPANIAS_BASE donde BASE_ID = ID de la base de campaña recibido por parámetro.</w:t>
            </w:r>
          </w:p>
          <w:p w:rsidR="006E04BE" w:rsidRDefault="006E04BE" w:rsidP="003231F4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3455B0" w:rsidRDefault="003455B0" w:rsidP="003231F4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9E44EB" w:rsidRPr="009E44EB" w:rsidRDefault="009E44EB" w:rsidP="009E44EB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9E44EB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2</w:t>
            </w:r>
          </w:p>
          <w:p w:rsidR="00173498" w:rsidRDefault="00173498" w:rsidP="00173498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437F1C">
              <w:rPr>
                <w:rFonts w:ascii="Arial" w:hAnsi="Arial" w:cs="Arial"/>
                <w:bCs/>
                <w:sz w:val="20"/>
                <w:szCs w:val="20"/>
              </w:rPr>
              <w:t xml:space="preserve">El sistema 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debe </w:t>
            </w:r>
            <w:r w:rsidRPr="00437F1C">
              <w:rPr>
                <w:rFonts w:ascii="Arial" w:hAnsi="Arial" w:cs="Arial"/>
                <w:bCs/>
                <w:sz w:val="20"/>
                <w:szCs w:val="20"/>
              </w:rPr>
              <w:t>de</w:t>
            </w:r>
            <w:r>
              <w:rPr>
                <w:rFonts w:ascii="Arial" w:hAnsi="Arial" w:cs="Arial"/>
                <w:bCs/>
                <w:sz w:val="20"/>
                <w:szCs w:val="20"/>
              </w:rPr>
              <w:t>splegar</w:t>
            </w:r>
            <w:r w:rsidRPr="00437F1C">
              <w:rPr>
                <w:rFonts w:ascii="Arial" w:hAnsi="Arial" w:cs="Arial"/>
                <w:bCs/>
                <w:sz w:val="20"/>
                <w:szCs w:val="20"/>
              </w:rPr>
              <w:t xml:space="preserve"> los</w:t>
            </w:r>
            <w:r>
              <w:rPr>
                <w:rFonts w:ascii="Arial" w:hAnsi="Arial" w:cs="Arial"/>
                <w:bCs/>
                <w:sz w:val="20"/>
                <w:szCs w:val="20"/>
              </w:rPr>
              <w:t xml:space="preserve"> siguientes atribut</w:t>
            </w:r>
            <w:r w:rsidRPr="00437F1C">
              <w:rPr>
                <w:rFonts w:ascii="Arial" w:hAnsi="Arial" w:cs="Arial"/>
                <w:bCs/>
                <w:sz w:val="20"/>
                <w:szCs w:val="20"/>
              </w:rPr>
              <w:t>os como se detallan a continuación:</w:t>
            </w:r>
          </w:p>
          <w:p w:rsidR="00173498" w:rsidRPr="00173498" w:rsidRDefault="00173498" w:rsidP="00826AF5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A54092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Gestiones</w:t>
            </w:r>
          </w:p>
          <w:p w:rsidR="00173498" w:rsidRPr="004B7B2B" w:rsidRDefault="009E44EB" w:rsidP="00173498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sistema </w:t>
            </w:r>
            <w:r w:rsidR="005A196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debe despl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ga</w:t>
            </w:r>
            <w:r w:rsidR="005A196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r</w:t>
            </w:r>
            <w:r w:rsidR="0017349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la </w:t>
            </w:r>
            <w:r w:rsidR="00173498" w:rsidRPr="00147AD6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Descripción de </w:t>
            </w:r>
            <w:r w:rsidR="0017349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cada una de </w:t>
            </w:r>
            <w:r w:rsidR="00173498" w:rsidRPr="00147AD6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la</w:t>
            </w:r>
            <w:r w:rsidR="0017349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s</w:t>
            </w:r>
            <w:r w:rsidR="00173498" w:rsidRPr="00147AD6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 T</w:t>
            </w:r>
            <w:r w:rsidR="0017349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ipificacio</w:t>
            </w:r>
            <w:r w:rsidR="00173498" w:rsidRPr="00147AD6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n</w:t>
            </w:r>
            <w:r w:rsidR="0017349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es</w:t>
            </w:r>
            <w:r w:rsidR="0017349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173498">
              <w:rPr>
                <w:rFonts w:ascii="Arial" w:hAnsi="Arial" w:cs="Arial"/>
                <w:color w:val="000000"/>
                <w:sz w:val="20"/>
                <w:szCs w:val="20"/>
              </w:rPr>
              <w:t>que se utiliza</w:t>
            </w:r>
            <w:r w:rsidR="00173498" w:rsidRPr="00147AD6">
              <w:rPr>
                <w:rFonts w:ascii="Arial" w:hAnsi="Arial" w:cs="Arial"/>
                <w:color w:val="000000"/>
                <w:sz w:val="20"/>
                <w:szCs w:val="20"/>
              </w:rPr>
              <w:t xml:space="preserve"> en </w:t>
            </w:r>
            <w:r w:rsidR="00173498">
              <w:rPr>
                <w:rFonts w:ascii="Arial" w:hAnsi="Arial" w:cs="Arial"/>
                <w:color w:val="000000"/>
                <w:sz w:val="20"/>
                <w:szCs w:val="20"/>
              </w:rPr>
              <w:t xml:space="preserve">cada una de </w:t>
            </w:r>
            <w:r w:rsidR="00173498" w:rsidRPr="00147AD6">
              <w:rPr>
                <w:rFonts w:ascii="Arial" w:hAnsi="Arial" w:cs="Arial"/>
                <w:color w:val="000000"/>
                <w:sz w:val="20"/>
                <w:szCs w:val="20"/>
              </w:rPr>
              <w:t>la</w:t>
            </w:r>
            <w:r w:rsidR="00173498">
              <w:rPr>
                <w:rFonts w:ascii="Arial" w:hAnsi="Arial" w:cs="Arial"/>
                <w:color w:val="000000"/>
                <w:sz w:val="20"/>
                <w:szCs w:val="20"/>
              </w:rPr>
              <w:t>s gestio</w:t>
            </w:r>
            <w:r w:rsidR="00173498" w:rsidRPr="00147AD6">
              <w:rPr>
                <w:rFonts w:ascii="Arial" w:hAnsi="Arial" w:cs="Arial"/>
                <w:color w:val="000000"/>
                <w:sz w:val="20"/>
                <w:szCs w:val="20"/>
              </w:rPr>
              <w:t>n</w:t>
            </w:r>
            <w:r w:rsidR="00173498">
              <w:rPr>
                <w:rFonts w:ascii="Arial" w:hAnsi="Arial" w:cs="Arial"/>
                <w:color w:val="000000"/>
                <w:sz w:val="20"/>
                <w:szCs w:val="20"/>
              </w:rPr>
              <w:t xml:space="preserve">es </w:t>
            </w:r>
            <w:r w:rsidR="00173498" w:rsidRPr="00147AD6">
              <w:rPr>
                <w:rFonts w:ascii="Arial" w:hAnsi="Arial" w:cs="Arial"/>
                <w:color w:val="000000"/>
                <w:sz w:val="20"/>
                <w:szCs w:val="20"/>
              </w:rPr>
              <w:t xml:space="preserve">con el </w:t>
            </w:r>
            <w:r w:rsidR="00173498" w:rsidRPr="004B7B2B">
              <w:rPr>
                <w:rFonts w:ascii="Arial" w:hAnsi="Arial" w:cs="Arial"/>
                <w:sz w:val="20"/>
                <w:szCs w:val="20"/>
                <w:u w:val="single"/>
              </w:rPr>
              <w:t>Total</w:t>
            </w:r>
            <w:r w:rsidR="00173498" w:rsidRPr="004B7B2B">
              <w:rPr>
                <w:rFonts w:ascii="Arial" w:hAnsi="Arial" w:cs="Arial"/>
                <w:sz w:val="20"/>
                <w:szCs w:val="20"/>
              </w:rPr>
              <w:t xml:space="preserve"> de veces usadas.</w:t>
            </w:r>
          </w:p>
          <w:p w:rsidR="00861EBE" w:rsidRPr="00173498" w:rsidRDefault="00861EBE" w:rsidP="00173498">
            <w:pPr>
              <w:pStyle w:val="Prrafodelista"/>
              <w:numPr>
                <w:ilvl w:val="0"/>
                <w:numId w:val="37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7349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Descripción de cada una de las Tipificaciones</w:t>
            </w:r>
            <w:r w:rsidR="007541D2" w:rsidRPr="00173498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5A1969" w:rsidRPr="00173498"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debe buscar </w:t>
            </w:r>
            <w:r w:rsidRPr="00173498">
              <w:rPr>
                <w:rFonts w:ascii="Arial" w:hAnsi="Arial" w:cs="Arial"/>
                <w:color w:val="000000"/>
                <w:sz w:val="20"/>
                <w:szCs w:val="20"/>
              </w:rPr>
              <w:t xml:space="preserve">TIPMEN_DESCRIPCION </w:t>
            </w:r>
            <w:r w:rsidR="005A1969" w:rsidRPr="00173498">
              <w:rPr>
                <w:rFonts w:ascii="Arial" w:hAnsi="Arial" w:cs="Arial"/>
                <w:color w:val="000000"/>
                <w:sz w:val="20"/>
                <w:szCs w:val="20"/>
              </w:rPr>
              <w:t>de la entidad TIPIFICACIONES_MEN</w:t>
            </w:r>
            <w:r w:rsidR="002404DE" w:rsidRPr="00173498">
              <w:rPr>
                <w:rFonts w:ascii="Arial" w:hAnsi="Arial" w:cs="Arial"/>
                <w:color w:val="000000"/>
                <w:sz w:val="20"/>
                <w:szCs w:val="20"/>
              </w:rPr>
              <w:t xml:space="preserve"> donde </w:t>
            </w:r>
          </w:p>
          <w:p w:rsidR="002404DE" w:rsidRDefault="002404DE" w:rsidP="002404DE">
            <w:pPr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IPMEN_ID = TIPDET_TIPMEN_ID de la entidad TIPIFICACIONES_MEN_DETALLE donde TIPDET_DESCRIPCION = Tipificación seleccionada por el usuario.</w:t>
            </w:r>
          </w:p>
          <w:p w:rsidR="007541D2" w:rsidRPr="00826AF5" w:rsidRDefault="007541D2" w:rsidP="00211668">
            <w:pPr>
              <w:pStyle w:val="Prrafodelista"/>
              <w:numPr>
                <w:ilvl w:val="0"/>
                <w:numId w:val="18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7349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Total</w:t>
            </w:r>
            <w:r w:rsidRPr="00826AF5">
              <w:rPr>
                <w:rFonts w:ascii="Arial" w:hAnsi="Arial" w:cs="Arial"/>
                <w:color w:val="000000"/>
                <w:sz w:val="20"/>
                <w:szCs w:val="20"/>
              </w:rPr>
              <w:t xml:space="preserve">: variable que acumula la cantidad de veces </w:t>
            </w:r>
            <w:r w:rsidR="00826AF5">
              <w:rPr>
                <w:rFonts w:ascii="Arial" w:hAnsi="Arial" w:cs="Arial"/>
                <w:color w:val="000000"/>
                <w:sz w:val="20"/>
                <w:szCs w:val="20"/>
              </w:rPr>
              <w:t>que se usó la Tipificación</w:t>
            </w:r>
            <w:r w:rsidR="00CA0F22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CD6AEC" w:rsidRDefault="00CD6AEC" w:rsidP="003231F4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173498" w:rsidRDefault="00173498" w:rsidP="003231F4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437F1C" w:rsidRPr="00F50079" w:rsidRDefault="00F50079" w:rsidP="003231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89595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Obs.3</w:t>
            </w:r>
          </w:p>
          <w:p w:rsidR="00437F1C" w:rsidRDefault="00437F1C" w:rsidP="003231F4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437F1C">
              <w:rPr>
                <w:rFonts w:ascii="Arial" w:hAnsi="Arial" w:cs="Arial"/>
                <w:bCs/>
                <w:sz w:val="20"/>
                <w:szCs w:val="20"/>
              </w:rPr>
              <w:t xml:space="preserve">El sistema </w:t>
            </w:r>
            <w:r w:rsidR="004414F6">
              <w:rPr>
                <w:rFonts w:ascii="Arial" w:hAnsi="Arial" w:cs="Arial"/>
                <w:bCs/>
                <w:sz w:val="20"/>
                <w:szCs w:val="20"/>
              </w:rPr>
              <w:t xml:space="preserve">debe </w:t>
            </w:r>
            <w:r w:rsidRPr="00437F1C">
              <w:rPr>
                <w:rFonts w:ascii="Arial" w:hAnsi="Arial" w:cs="Arial"/>
                <w:bCs/>
                <w:sz w:val="20"/>
                <w:szCs w:val="20"/>
              </w:rPr>
              <w:t>de</w:t>
            </w:r>
            <w:r w:rsidR="004414F6">
              <w:rPr>
                <w:rFonts w:ascii="Arial" w:hAnsi="Arial" w:cs="Arial"/>
                <w:bCs/>
                <w:sz w:val="20"/>
                <w:szCs w:val="20"/>
              </w:rPr>
              <w:t>spl</w:t>
            </w:r>
            <w:r w:rsidR="00FC6779">
              <w:rPr>
                <w:rFonts w:ascii="Arial" w:hAnsi="Arial" w:cs="Arial"/>
                <w:bCs/>
                <w:sz w:val="20"/>
                <w:szCs w:val="20"/>
              </w:rPr>
              <w:t>ega</w:t>
            </w:r>
            <w:r w:rsidR="004414F6">
              <w:rPr>
                <w:rFonts w:ascii="Arial" w:hAnsi="Arial" w:cs="Arial"/>
                <w:bCs/>
                <w:sz w:val="20"/>
                <w:szCs w:val="20"/>
              </w:rPr>
              <w:t>r</w:t>
            </w:r>
            <w:r w:rsidRPr="00437F1C">
              <w:rPr>
                <w:rFonts w:ascii="Arial" w:hAnsi="Arial" w:cs="Arial"/>
                <w:bCs/>
                <w:sz w:val="20"/>
                <w:szCs w:val="20"/>
              </w:rPr>
              <w:t xml:space="preserve"> los</w:t>
            </w:r>
            <w:r w:rsidR="00FC6779">
              <w:rPr>
                <w:rFonts w:ascii="Arial" w:hAnsi="Arial" w:cs="Arial"/>
                <w:bCs/>
                <w:sz w:val="20"/>
                <w:szCs w:val="20"/>
              </w:rPr>
              <w:t xml:space="preserve"> siguientes atribut</w:t>
            </w:r>
            <w:r w:rsidRPr="00437F1C">
              <w:rPr>
                <w:rFonts w:ascii="Arial" w:hAnsi="Arial" w:cs="Arial"/>
                <w:bCs/>
                <w:sz w:val="20"/>
                <w:szCs w:val="20"/>
              </w:rPr>
              <w:t>os como se detallan a continuación:</w:t>
            </w:r>
          </w:p>
          <w:p w:rsidR="00AF0533" w:rsidRDefault="00FC6779" w:rsidP="00835175">
            <w:pPr>
              <w:pStyle w:val="Prrafodelista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9A6A7A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Campaña:</w:t>
            </w:r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proofErr w:type="spellStart"/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omboB</w:t>
            </w:r>
            <w:r w:rsidR="0044692E"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ox</w:t>
            </w:r>
            <w:proofErr w:type="spellEnd"/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. </w:t>
            </w:r>
            <w:r w:rsidR="0044692E"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Atributo obligatorio y </w:t>
            </w:r>
            <w:r w:rsidR="0044692E"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hab</w:t>
            </w:r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ilitado.</w:t>
            </w:r>
            <w:r w:rsidR="00EB69FA"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</w:p>
          <w:p w:rsidR="00AF0533" w:rsidRDefault="00835175" w:rsidP="00AF053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Valor por defecto: </w:t>
            </w:r>
            <w:r w:rsidR="004414F6"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descripción de la campaña</w:t>
            </w:r>
            <w:r w:rsidR="008E7D6C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  <w:r w:rsidR="00AF053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</w:p>
          <w:p w:rsidR="004414F6" w:rsidRPr="009A6A7A" w:rsidRDefault="00AF0533" w:rsidP="00AF0533">
            <w:pPr>
              <w:pStyle w:val="Prrafodelista"/>
              <w:numPr>
                <w:ilvl w:val="0"/>
                <w:numId w:val="38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l sistema debe buscar la descripción de la campaña como se detalla a continuación:</w:t>
            </w:r>
          </w:p>
          <w:p w:rsidR="005D49EA" w:rsidRPr="009A6A7A" w:rsidRDefault="005D49EA" w:rsidP="00AF0533">
            <w:pPr>
              <w:pStyle w:val="Prrafodelista"/>
              <w:numPr>
                <w:ilvl w:val="0"/>
                <w:numId w:val="20"/>
              </w:numPr>
              <w:autoSpaceDE w:val="0"/>
              <w:autoSpaceDN w:val="0"/>
              <w:adjustRightInd w:val="0"/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i el sistema recibe el </w:t>
            </w:r>
            <w:r w:rsidRPr="009A6A7A">
              <w:rPr>
                <w:rFonts w:ascii="Arial" w:hAnsi="Arial" w:cs="Arial"/>
                <w:b/>
                <w:i/>
                <w:color w:val="000000"/>
                <w:sz w:val="20"/>
                <w:szCs w:val="20"/>
                <w:lang w:val="es-AR"/>
              </w:rPr>
              <w:t>ID de la base de campaña</w:t>
            </w:r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604325"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ebe buscar CAMP_DESCRIPCION </w:t>
            </w:r>
          </w:p>
          <w:p w:rsidR="00F528A3" w:rsidRPr="009A6A7A" w:rsidRDefault="00604325" w:rsidP="00AF053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n la entidad CAMP</w:t>
            </w:r>
            <w:r w:rsidR="00F528A3"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ANIAS donde </w:t>
            </w:r>
          </w:p>
          <w:p w:rsidR="00604325" w:rsidRPr="009A6A7A" w:rsidRDefault="00F528A3" w:rsidP="00AF053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_ID = BASE_CAMP_ID de la entidad BASE_CAMPANIAS donde </w:t>
            </w:r>
          </w:p>
          <w:p w:rsidR="00B23662" w:rsidRDefault="00B23662" w:rsidP="00AF053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BASE_ID =</w:t>
            </w:r>
            <w:r w:rsidR="00A54E58"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ID </w:t>
            </w:r>
            <w:r w:rsidR="00A54E58"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e la </w:t>
            </w:r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base de campaña</w:t>
            </w:r>
            <w:r w:rsidR="00A54E58"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Pr="009A6A7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ecibido por parámetro.</w:t>
            </w:r>
          </w:p>
          <w:p w:rsidR="009A6A7A" w:rsidRPr="005D49EA" w:rsidRDefault="009A6A7A" w:rsidP="00AF053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5D49EA" w:rsidRPr="004B7B2B" w:rsidRDefault="005D49EA" w:rsidP="00AF0533">
            <w:pPr>
              <w:pStyle w:val="Prrafodelista"/>
              <w:numPr>
                <w:ilvl w:val="0"/>
                <w:numId w:val="20"/>
              </w:numPr>
              <w:autoSpaceDE w:val="0"/>
              <w:autoSpaceDN w:val="0"/>
              <w:adjustRightInd w:val="0"/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4B7B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i el sistema recibe el </w:t>
            </w:r>
            <w:r w:rsidR="00C66B92" w:rsidRPr="004B7B2B">
              <w:rPr>
                <w:rFonts w:ascii="Arial" w:hAnsi="Arial" w:cs="Arial"/>
                <w:b/>
                <w:i/>
                <w:color w:val="000000"/>
                <w:sz w:val="20"/>
                <w:szCs w:val="20"/>
                <w:lang w:val="es-AR"/>
              </w:rPr>
              <w:t>Nro. de Documento</w:t>
            </w:r>
            <w:r w:rsidR="00C66B92" w:rsidRPr="004B7B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</w:t>
            </w:r>
            <w:r w:rsidRPr="004B7B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be buscar CAMP_DESCRIPCION </w:t>
            </w:r>
          </w:p>
          <w:p w:rsidR="005D49EA" w:rsidRPr="004B7B2B" w:rsidRDefault="005D49EA" w:rsidP="00AF053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proofErr w:type="gramStart"/>
            <w:r w:rsidRPr="004B7B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lastRenderedPageBreak/>
              <w:t>en</w:t>
            </w:r>
            <w:proofErr w:type="gramEnd"/>
            <w:r w:rsidRPr="004B7B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la entidad CAMPANIAS donde CAMP_ID = BASE_CAMP_ID de la entidad BASE_CAMPANIAS donde BASE_ID</w:t>
            </w:r>
            <w:r w:rsidR="00C66B92" w:rsidRPr="004B7B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NTIFICACION</w:t>
            </w:r>
            <w:r w:rsidRPr="004B7B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= </w:t>
            </w:r>
            <w:r w:rsidR="00C66B92" w:rsidRPr="004B7B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Nro. de </w:t>
            </w:r>
            <w:r w:rsidRPr="004B7B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D</w:t>
            </w:r>
            <w:r w:rsidR="00C66B92" w:rsidRPr="004B7B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ocumento </w:t>
            </w:r>
            <w:r w:rsidRPr="004B7B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ecibido por parámetro.</w:t>
            </w:r>
          </w:p>
          <w:p w:rsidR="00731299" w:rsidRPr="00AF0533" w:rsidRDefault="00AF0533" w:rsidP="00AF0533">
            <w:pPr>
              <w:pStyle w:val="Prrafodelista"/>
              <w:numPr>
                <w:ilvl w:val="0"/>
                <w:numId w:val="38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</w:t>
            </w:r>
            <w:r w:rsidR="00C368A6" w:rsidRPr="00AF053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 sistema debe validar si la </w:t>
            </w:r>
            <w:r w:rsidR="00F403ED" w:rsidRPr="00AF053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aña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ncontrada </w:t>
            </w:r>
            <w:r w:rsidR="00F403ED" w:rsidRPr="00AF053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no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e </w:t>
            </w:r>
            <w:r w:rsidR="00D612C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sté </w:t>
            </w:r>
            <w:r w:rsidR="00F403ED" w:rsidRPr="00AF053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vencida</w:t>
            </w:r>
            <w:r w:rsidR="008071D9" w:rsidRPr="00AF053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, para ello el sistema debe buscar </w:t>
            </w:r>
            <w:r w:rsidR="000B359C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que </w:t>
            </w:r>
            <w:r w:rsidR="008071D9" w:rsidRPr="00AF053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l</w:t>
            </w:r>
            <w:r w:rsidR="000B359C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os</w:t>
            </w:r>
            <w:r w:rsidR="008071D9" w:rsidRPr="00AF053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campo</w:t>
            </w:r>
            <w:r w:rsidR="000B359C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</w:t>
            </w:r>
            <w:r w:rsidR="008071D9" w:rsidRPr="00AF053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CAMP_FECHA</w:t>
            </w:r>
            <w:r w:rsidR="000B359C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_VIGENCIA_DESDE &lt;= SYSDATE y </w:t>
            </w:r>
            <w:r w:rsidR="000B359C" w:rsidRPr="00AF053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MP_FECHA</w:t>
            </w:r>
            <w:r w:rsidR="000B359C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_VIGENCIA_HASTA &gt;= SYSDATE donde CAMP_DESCRIPCION = Descripción de la campaña encontrada.</w:t>
            </w:r>
          </w:p>
          <w:p w:rsidR="00F403ED" w:rsidRDefault="00F403ED" w:rsidP="003231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EB69FA" w:rsidRPr="009D48D6" w:rsidRDefault="00BC682D" w:rsidP="00211668">
            <w:pPr>
              <w:pStyle w:val="Prrafodelista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9D48D6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Tipificación</w:t>
            </w:r>
            <w:r w:rsidR="00FC6779" w:rsidRPr="009D48D6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:</w:t>
            </w:r>
            <w:r w:rsidR="0044692E" w:rsidRPr="009D48D6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proofErr w:type="spellStart"/>
            <w:r w:rsidR="007F573A" w:rsidRPr="009D48D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omboB</w:t>
            </w:r>
            <w:r w:rsidR="0044692E" w:rsidRPr="009D48D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ox</w:t>
            </w:r>
            <w:proofErr w:type="spellEnd"/>
            <w:r w:rsidR="00F33B20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. Atributo obligatorio </w:t>
            </w:r>
            <w:r w:rsidR="00FC6779" w:rsidRPr="009D48D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y </w:t>
            </w:r>
            <w:r w:rsidR="0044692E" w:rsidRPr="009D48D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habilitado</w:t>
            </w:r>
            <w:r w:rsidR="007F573A" w:rsidRPr="009D48D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 w:rsidR="00B9162E" w:rsidRPr="009D48D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EB69FA" w:rsidRPr="009D48D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Valor por defecto: </w:t>
            </w:r>
            <w:r w:rsidR="00604325" w:rsidRPr="009D48D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Seleccionar</w:t>
            </w:r>
            <w:r w:rsidR="00B06E1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5A248B" w:rsidRDefault="00B9162E" w:rsidP="00B06E18">
            <w:pPr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atributo se completa con </w:t>
            </w:r>
            <w:r w:rsidR="00EB69F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las tipificaciones que corresponden al tipo de campaña. </w:t>
            </w:r>
          </w:p>
          <w:p w:rsidR="005A248B" w:rsidRPr="0014390C" w:rsidRDefault="00EB69FA" w:rsidP="00211668">
            <w:pPr>
              <w:pStyle w:val="Prrafodelista"/>
              <w:numPr>
                <w:ilvl w:val="0"/>
                <w:numId w:val="21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14390C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l sistema debe buscar</w:t>
            </w:r>
            <w:r w:rsid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todos los campos</w:t>
            </w:r>
            <w:r w:rsidRPr="0014390C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EF7080" w:rsidRPr="0014390C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TIPDET_DESCRIPCION en la entidad </w:t>
            </w:r>
          </w:p>
          <w:p w:rsidR="005A248B" w:rsidRPr="0014390C" w:rsidRDefault="00EF7080" w:rsidP="0014390C">
            <w:pPr>
              <w:pStyle w:val="Prrafodelista"/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F33B20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TIPIFICACIONES_MEN_DETALLE</w:t>
            </w:r>
            <w:r w:rsidRPr="0014390C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donde </w:t>
            </w:r>
            <w:r w:rsidR="006330F5" w:rsidRPr="0014390C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TIPDET_ESTADO_TIPDET = H y </w:t>
            </w:r>
          </w:p>
          <w:p w:rsidR="005A248B" w:rsidRPr="0014390C" w:rsidRDefault="00E32176" w:rsidP="0014390C">
            <w:pPr>
              <w:pStyle w:val="Prrafodelista"/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14390C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TIPDET_ID = ID_TIPIFICACION en la entidad </w:t>
            </w:r>
            <w:r w:rsidR="00B831A6" w:rsidRPr="00F33B20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RELACION_TIPIFICACION_ACCIONES</w:t>
            </w:r>
            <w:r w:rsidR="00B831A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y</w:t>
            </w:r>
          </w:p>
          <w:p w:rsidR="0008031D" w:rsidRDefault="00E32176" w:rsidP="0008031D">
            <w:pPr>
              <w:pStyle w:val="Prrafodelista"/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14390C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ID_</w:t>
            </w:r>
            <w:r w:rsidR="0024785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TIPO_CAMP = </w:t>
            </w:r>
            <w:r w:rsid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CAMP_TIPOCAMP_ID </w:t>
            </w:r>
            <w:r w:rsidR="001A673B" w:rsidRP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de</w:t>
            </w:r>
            <w:r w:rsidR="004A69EB" w:rsidRP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la entidad CAMPANIAS donde </w:t>
            </w:r>
          </w:p>
          <w:p w:rsidR="0008031D" w:rsidRDefault="004A69EB" w:rsidP="0008031D">
            <w:pPr>
              <w:pStyle w:val="Prrafodelista"/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CAMP_ID = </w:t>
            </w:r>
            <w:r w:rsidR="00247858" w:rsidRP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ASE_CAMP_</w:t>
            </w:r>
            <w:r w:rsidRP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ID</w:t>
            </w:r>
            <w:r w:rsidR="00247858" w:rsidRP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de la entidad CAMPANIAS_BASE</w:t>
            </w:r>
            <w:r w:rsidRP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7153FB" w:rsidRP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donde </w:t>
            </w:r>
          </w:p>
          <w:p w:rsidR="00ED2196" w:rsidRPr="0008031D" w:rsidRDefault="007153FB" w:rsidP="0008031D">
            <w:pPr>
              <w:pStyle w:val="Prrafodelista"/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BASE_ID = ID </w:t>
            </w:r>
            <w:r w:rsidR="004A69EB" w:rsidRP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de la</w:t>
            </w:r>
            <w:r w:rsidRP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base de</w:t>
            </w:r>
            <w:r w:rsidR="004A69EB" w:rsidRPr="0008031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campaña recibida por parámetro.</w:t>
            </w:r>
          </w:p>
          <w:p w:rsidR="00EB69FA" w:rsidRDefault="00EB69FA" w:rsidP="003231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44692E" w:rsidRPr="008C2014" w:rsidRDefault="00FC6779" w:rsidP="008C2014">
            <w:pPr>
              <w:pStyle w:val="Prrafodelista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8C2014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Carga: </w:t>
            </w:r>
            <w:proofErr w:type="spellStart"/>
            <w:r w:rsidR="007F573A" w:rsidRPr="008C2014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omboBox</w:t>
            </w:r>
            <w:proofErr w:type="spellEnd"/>
            <w:r w:rsidR="007F573A" w:rsidRPr="008C2014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 Atri</w:t>
            </w:r>
            <w:r w:rsidR="00604325" w:rsidRPr="008C2014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uto obligatorio y habilitado. Valor por defecto Seleccionar.</w:t>
            </w:r>
          </w:p>
          <w:p w:rsidR="00604325" w:rsidRDefault="00604325" w:rsidP="008C2014">
            <w:pPr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atributo se completa con </w:t>
            </w:r>
            <w:r w:rsidR="002D7D6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os valores “</w:t>
            </w:r>
            <w:r w:rsidR="002D7D6E" w:rsidRPr="00CC2162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Manual”</w:t>
            </w:r>
            <w:r w:rsidR="002D7D6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y “</w:t>
            </w:r>
            <w:r w:rsidR="002D7D6E" w:rsidRPr="00CC2162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Predictivo</w:t>
            </w:r>
            <w:r w:rsidR="002D7D6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”</w:t>
            </w:r>
            <w:r w:rsidR="00C9433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A66578" w:rsidRDefault="00A66578" w:rsidP="008C2014">
            <w:pPr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44692E" w:rsidRPr="00A66578" w:rsidRDefault="007F573A" w:rsidP="00A66578">
            <w:pPr>
              <w:pStyle w:val="Prrafodelista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A6657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Mensaje: </w:t>
            </w:r>
            <w:proofErr w:type="spellStart"/>
            <w:r w:rsidR="00FD4D07" w:rsidRPr="00A6657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TextBox</w:t>
            </w:r>
            <w:proofErr w:type="spellEnd"/>
            <w:r w:rsidR="00FD4D07" w:rsidRPr="00A6657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. Atributo </w:t>
            </w:r>
            <w:r w:rsidRPr="00A6657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habilitado.</w:t>
            </w:r>
            <w:r w:rsidR="00FD4D07" w:rsidRPr="00A6657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Valor por defecto: vacío.</w:t>
            </w:r>
          </w:p>
          <w:p w:rsidR="00FC6779" w:rsidRDefault="00FC6779" w:rsidP="003231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BC682D" w:rsidRPr="000B134D" w:rsidRDefault="00854A74" w:rsidP="00A66578">
            <w:pPr>
              <w:pStyle w:val="Prrafodelista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0B134D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 xml:space="preserve">Fecha de </w:t>
            </w:r>
            <w:r w:rsidR="00BC682D" w:rsidRPr="000B134D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Co</w:t>
            </w:r>
            <w:r w:rsidRPr="000B134D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mpromiso</w:t>
            </w:r>
            <w:r w:rsidR="00BC682D" w:rsidRPr="000B134D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 xml:space="preserve">: </w:t>
            </w:r>
            <w:r w:rsidR="00CC2162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Calendar. Atributo no visible. </w:t>
            </w:r>
            <w:r w:rsidR="00BC682D" w:rsidRPr="000B134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Valor por defecto: el mes y el día seleccionado que corresponde a SYSDATE.</w:t>
            </w:r>
          </w:p>
          <w:p w:rsidR="00CB7C4F" w:rsidRDefault="00BC682D" w:rsidP="00A66578">
            <w:pPr>
              <w:pStyle w:val="Prrafodelista"/>
              <w:numPr>
                <w:ilvl w:val="0"/>
                <w:numId w:val="21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0B134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Este atributo se muestra visible y es obligatorio</w:t>
            </w:r>
            <w:r w:rsidR="00A530B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r w:rsidR="003B294F" w:rsidRPr="0028300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uando el Tipo de campaña</w:t>
            </w:r>
            <w:r w:rsidR="003B294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s</w:t>
            </w:r>
            <w:r w:rsidR="00CB7C4F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:</w:t>
            </w:r>
          </w:p>
          <w:p w:rsidR="0083631A" w:rsidRDefault="003B294F" w:rsidP="0083631A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MORA </w:t>
            </w:r>
            <w:r w:rsidR="00B34EE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para </w:t>
            </w:r>
            <w:r w:rsidR="00A530B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todas </w:t>
            </w:r>
            <w:r w:rsidR="0065153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las Tipificaciones si </w:t>
            </w:r>
            <w:r w:rsidR="0083631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el Tipo de campaña es MORA</w:t>
            </w:r>
            <w:r w:rsidR="00A530B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</w:t>
            </w:r>
          </w:p>
          <w:p w:rsidR="0083631A" w:rsidRDefault="00B34EED" w:rsidP="0083631A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28300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TELEMARKETING ó PROMOCION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proofErr w:type="spellStart"/>
            <w:r w:rsidRPr="00EC17EA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ó</w:t>
            </w:r>
            <w:proofErr w:type="spellEnd"/>
            <w:r w:rsidRPr="00EC17EA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NO SOCIOS</w:t>
            </w:r>
            <w:r w:rsidRPr="0028300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A530B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las </w:t>
            </w:r>
            <w:r w:rsidR="00D449F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Tipificaciones</w:t>
            </w:r>
            <w:r w:rsidR="003455B0" w:rsidRPr="0083631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que requiera</w:t>
            </w:r>
            <w:r w:rsidR="00A530BD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n</w:t>
            </w:r>
            <w:r w:rsidR="00CB157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proofErr w:type="spellStart"/>
            <w:r w:rsidR="00CB157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agendarse</w:t>
            </w:r>
            <w:proofErr w:type="spellEnd"/>
            <w:r w:rsidR="00CB157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para </w:t>
            </w:r>
            <w:proofErr w:type="spellStart"/>
            <w:r w:rsidR="00BC682D" w:rsidRPr="0083631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Rellamar</w:t>
            </w:r>
            <w:proofErr w:type="spellEnd"/>
            <w:r w:rsidR="00BC682D" w:rsidRPr="0083631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. </w:t>
            </w:r>
          </w:p>
          <w:p w:rsidR="00BC682D" w:rsidRPr="0083631A" w:rsidRDefault="00BC682D" w:rsidP="0083631A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83631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Para buscar si la tipificación que </w:t>
            </w:r>
            <w:r w:rsidR="00B75D23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el usuario selecciona requiere </w:t>
            </w:r>
            <w:proofErr w:type="spellStart"/>
            <w:r w:rsidR="00CB157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A</w:t>
            </w:r>
            <w:r w:rsidRPr="0083631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gendarse</w:t>
            </w:r>
            <w:proofErr w:type="spellEnd"/>
            <w:r w:rsidRPr="0083631A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, el sistema debe buscar en la entidad TIPIFICACIONES_MEN_DETALLE donde TIPDET_AGENDAR = 1 y TIPDET_RELLAMAR = 1. </w:t>
            </w:r>
          </w:p>
          <w:p w:rsidR="00BC682D" w:rsidRPr="000B134D" w:rsidRDefault="00BC682D" w:rsidP="003231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</w:p>
          <w:p w:rsidR="002D7D6E" w:rsidRPr="00A66578" w:rsidRDefault="002D7D6E" w:rsidP="00A66578">
            <w:pPr>
              <w:pStyle w:val="Prrafodelista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A6657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Incluir en la lista negra: </w:t>
            </w:r>
            <w:proofErr w:type="spellStart"/>
            <w:r w:rsidRPr="00A6657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heckBox</w:t>
            </w:r>
            <w:proofErr w:type="spellEnd"/>
            <w:r w:rsidRPr="00A6657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. Atributo </w:t>
            </w:r>
            <w:r w:rsidR="00264EF3" w:rsidRPr="00A6657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no visible</w:t>
            </w:r>
            <w:r w:rsidRPr="00A6657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 Valor por defecto: vacío.</w:t>
            </w:r>
          </w:p>
          <w:p w:rsidR="00795B67" w:rsidRPr="00795B67" w:rsidRDefault="00C94333" w:rsidP="00B74671">
            <w:pPr>
              <w:pStyle w:val="Prrafodelista"/>
              <w:numPr>
                <w:ilvl w:val="0"/>
                <w:numId w:val="21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ste atributo se muestra visible cuando </w:t>
            </w:r>
            <w:r w:rsidR="0090784D"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l</w:t>
            </w:r>
            <w:r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</w:t>
            </w:r>
            <w:r w:rsidR="00B16E34"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c</w:t>
            </w:r>
            <w:r w:rsidR="000B134D"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ampaña </w:t>
            </w:r>
            <w:r w:rsidR="0090784D"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</w:t>
            </w:r>
            <w:r w:rsidR="00795B67"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eccionada </w:t>
            </w:r>
            <w:r w:rsidR="000B134D"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no sea de tipo MORA</w:t>
            </w:r>
            <w:r w:rsidR="00B74671"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. </w:t>
            </w:r>
          </w:p>
          <w:p w:rsidR="002D7D6E" w:rsidRPr="00795B67" w:rsidRDefault="00795B67" w:rsidP="00795B67">
            <w:pPr>
              <w:pStyle w:val="Prrafodelista"/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Para valid</w:t>
            </w:r>
            <w:r w:rsidR="0090784D"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ar si la campaña </w:t>
            </w:r>
            <w:r w:rsidR="00C94333"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elecciona no es de tipo Mora, el sistema debe buscar </w:t>
            </w:r>
            <w:r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i  el campo CAMP_TIPOCAMP_ID &lt;&gt; 1 </w:t>
            </w:r>
            <w:r w:rsidR="00C94333"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n la entidad CAMPANIAS donde CAMP_ID</w:t>
            </w:r>
            <w:r w:rsidR="001629A7"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= </w:t>
            </w:r>
            <w:r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ID de la campaña seleccionada.</w:t>
            </w:r>
          </w:p>
          <w:p w:rsidR="003F22BC" w:rsidRPr="00CD5772" w:rsidRDefault="00B75C5D" w:rsidP="003231F4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89595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lastRenderedPageBreak/>
              <w:t>Obs.4</w:t>
            </w:r>
          </w:p>
          <w:p w:rsidR="009A278B" w:rsidRDefault="008B2ACD" w:rsidP="008B2ACD">
            <w:pPr>
              <w:pStyle w:val="Prrafodelista"/>
              <w:tabs>
                <w:tab w:val="left" w:pos="264"/>
              </w:tabs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debe buscar los mensajes gestionados al cliente. </w:t>
            </w:r>
          </w:p>
          <w:p w:rsidR="00AF79EE" w:rsidRPr="00AF79EE" w:rsidRDefault="009A278B" w:rsidP="008B2ACD">
            <w:pPr>
              <w:pStyle w:val="Prrafodelista"/>
              <w:tabs>
                <w:tab w:val="left" w:pos="264"/>
              </w:tabs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Para ello, el sistema debe validar el Tipo de campaña </w:t>
            </w:r>
            <w:r w:rsidR="00AF79EE">
              <w:rPr>
                <w:rFonts w:ascii="Arial" w:hAnsi="Arial" w:cs="Arial"/>
                <w:color w:val="000000"/>
                <w:sz w:val="20"/>
                <w:szCs w:val="20"/>
              </w:rPr>
              <w:t>y buscar si el valor de</w:t>
            </w:r>
            <w:r w:rsidR="00AF79EE" w:rsidRPr="00AF79EE">
              <w:rPr>
                <w:rFonts w:ascii="Arial" w:hAnsi="Arial" w:cs="Arial"/>
                <w:color w:val="000000"/>
                <w:sz w:val="20"/>
                <w:szCs w:val="20"/>
              </w:rPr>
              <w:t xml:space="preserve">l campo CAMP_TIPOCAMP_ID </w:t>
            </w:r>
            <w:r w:rsidR="00AF79EE">
              <w:rPr>
                <w:rFonts w:ascii="Arial" w:hAnsi="Arial" w:cs="Arial"/>
                <w:color w:val="000000"/>
                <w:sz w:val="20"/>
                <w:szCs w:val="20"/>
              </w:rPr>
              <w:t xml:space="preserve">= 1 ó 2 ó 3 </w:t>
            </w:r>
            <w:r w:rsidR="00AF79EE" w:rsidRPr="00AF79EE">
              <w:rPr>
                <w:rFonts w:ascii="Arial" w:hAnsi="Arial" w:cs="Arial"/>
                <w:color w:val="000000"/>
                <w:sz w:val="20"/>
                <w:szCs w:val="20"/>
              </w:rPr>
              <w:t>en la entidad CAMPANIAS donde CAMP_ID =</w:t>
            </w:r>
            <w:r w:rsidR="00AF79E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F79EE" w:rsidRPr="00795B6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ID de la campaña</w:t>
            </w:r>
            <w:r w:rsidR="00AF79E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seleccionada.</w:t>
            </w:r>
          </w:p>
          <w:p w:rsidR="00AF79EE" w:rsidRPr="00AF79EE" w:rsidRDefault="00AF79EE" w:rsidP="00AF79EE">
            <w:pPr>
              <w:pStyle w:val="Prrafodelista"/>
              <w:tabs>
                <w:tab w:val="left" w:pos="264"/>
              </w:tabs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AF79EE" w:rsidRPr="00450EB1" w:rsidRDefault="00AF79EE" w:rsidP="00AF79EE">
            <w:pPr>
              <w:pStyle w:val="Prrafodelista"/>
              <w:numPr>
                <w:ilvl w:val="0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l sistema debe buscar el Tipo de campaña en el campo CAMP_TIPOCAMP_ID en la entidad CAMPANIAS donde CAMP_ID = REL_CAMP_ID  en la entidad RELACION_MENSAJE_CAMPANIA donde REL_ME01_NRO_REF = ME01_NRO_REF en la entidad MENP001M donde ME01_NRO_DOC = Nro. de documento recibido por parámetro </w:t>
            </w:r>
            <w:proofErr w:type="spellStart"/>
            <w:r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ó</w:t>
            </w:r>
            <w:proofErr w:type="spellEnd"/>
            <w:r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Nro. de documento del cliente</w:t>
            </w:r>
            <w:r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</w:t>
            </w:r>
          </w:p>
          <w:p w:rsidR="00AF79EE" w:rsidRPr="00450EB1" w:rsidRDefault="00AF79EE" w:rsidP="00AF79EE">
            <w:pPr>
              <w:pStyle w:val="Prrafodelista"/>
              <w:numPr>
                <w:ilvl w:val="0"/>
                <w:numId w:val="2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si el valor del campo CAMP_TIPOCAMP_ID = 1, entonces el sistema muestra en la grilla el valor del campo </w:t>
            </w:r>
            <w:r w:rsidRPr="00450EB1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CAMP_CARTERA (con formato DD/MM/AAAA)</w:t>
            </w:r>
            <w:r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  <w:p w:rsidR="00AF79EE" w:rsidRPr="00E03F42" w:rsidRDefault="00AF79EE" w:rsidP="00AF79EE">
            <w:pPr>
              <w:pStyle w:val="Prrafodelista"/>
              <w:numPr>
                <w:ilvl w:val="0"/>
                <w:numId w:val="2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si el valor del campo CAMP_TIPOCAMP_ID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=</w:t>
            </w: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2 ó 3</w:t>
            </w: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, entonces el sistema muestra en la grilla el valor del campo </w:t>
            </w:r>
            <w:r w:rsidRPr="00E03F42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CONS_NOMBRE</w:t>
            </w: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n la entidad CONSULTA donde </w:t>
            </w:r>
          </w:p>
          <w:p w:rsidR="00AF79EE" w:rsidRDefault="00AF79EE" w:rsidP="00AF79EE">
            <w:pPr>
              <w:pStyle w:val="Prrafodelista"/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ONS_ID = CAMP_CARTERA.</w:t>
            </w:r>
          </w:p>
          <w:p w:rsidR="00AF79EE" w:rsidRPr="00E03F42" w:rsidRDefault="00AF79EE" w:rsidP="00AF79EE">
            <w:pPr>
              <w:pStyle w:val="Prrafodelista"/>
              <w:numPr>
                <w:ilvl w:val="0"/>
                <w:numId w:val="2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si el valor del campo CAMP_TIPOCAMP_ID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=</w:t>
            </w: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5</w:t>
            </w: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, entonces el sistema muestra en la grilla el valor del campo </w:t>
            </w:r>
            <w:r w:rsidRPr="00E03F42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CONS_NOMBRE</w:t>
            </w: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n la entidad CONSULTA donde </w:t>
            </w:r>
          </w:p>
          <w:p w:rsidR="00AF79EE" w:rsidRDefault="00AF79EE" w:rsidP="00AF79EE">
            <w:pPr>
              <w:pStyle w:val="Prrafodelista"/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ONS_ID = CAMP_CARTERA.</w:t>
            </w:r>
          </w:p>
          <w:p w:rsidR="00AF79EE" w:rsidRDefault="00AF79EE" w:rsidP="008B2ACD">
            <w:pPr>
              <w:pStyle w:val="Prrafodelista"/>
              <w:tabs>
                <w:tab w:val="left" w:pos="264"/>
              </w:tabs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9A278B" w:rsidRDefault="009A278B" w:rsidP="008B2ACD">
            <w:pPr>
              <w:pStyle w:val="Prrafodelista"/>
              <w:tabs>
                <w:tab w:val="left" w:pos="264"/>
              </w:tabs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8B2ACD" w:rsidRPr="008B2ACD" w:rsidRDefault="008B2ACD" w:rsidP="008B2ACD">
            <w:pPr>
              <w:pStyle w:val="Prrafodelista"/>
              <w:tabs>
                <w:tab w:val="left" w:pos="264"/>
              </w:tabs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Para ello, el sistema busca los registros en la entidad MENP001M donde ME01_NRO_DOC = 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N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de</w:t>
            </w:r>
            <w:proofErr w:type="gramEnd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docu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o por parámetro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ó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N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de</w:t>
            </w:r>
            <w:proofErr w:type="gramEnd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docu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l cliente. </w:t>
            </w:r>
          </w:p>
          <w:p w:rsidR="003F22BC" w:rsidRDefault="002D146B" w:rsidP="003231F4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desplieg</w:t>
            </w:r>
            <w:r w:rsidR="003F22BC">
              <w:rPr>
                <w:rFonts w:ascii="Arial" w:hAnsi="Arial" w:cs="Arial"/>
                <w:color w:val="000000"/>
                <w:sz w:val="20"/>
                <w:szCs w:val="20"/>
              </w:rPr>
              <w:t xml:space="preserve">a </w:t>
            </w:r>
            <w:r w:rsidR="003F22BC" w:rsidRPr="003F22BC">
              <w:rPr>
                <w:rFonts w:ascii="Arial" w:hAnsi="Arial" w:cs="Arial"/>
                <w:color w:val="000000"/>
                <w:sz w:val="20"/>
                <w:szCs w:val="20"/>
              </w:rPr>
              <w:t xml:space="preserve">una </w:t>
            </w:r>
            <w:r w:rsidR="008B2ACD">
              <w:rPr>
                <w:rFonts w:ascii="Arial" w:hAnsi="Arial" w:cs="Arial"/>
                <w:color w:val="000000"/>
                <w:sz w:val="20"/>
                <w:szCs w:val="20"/>
              </w:rPr>
              <w:t>grilla con</w:t>
            </w:r>
            <w:r w:rsidR="000F2627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mensajes </w:t>
            </w:r>
            <w:r w:rsidR="003F22BC" w:rsidRPr="003F22BC">
              <w:rPr>
                <w:rFonts w:ascii="Arial" w:hAnsi="Arial" w:cs="Arial"/>
                <w:color w:val="000000"/>
                <w:sz w:val="20"/>
                <w:szCs w:val="20"/>
              </w:rPr>
              <w:t>gestionados al cliente ordenados en forma descendent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por Fecha</w:t>
            </w:r>
            <w:r w:rsidR="008B2ACD">
              <w:rPr>
                <w:rFonts w:ascii="Arial" w:hAnsi="Arial" w:cs="Arial"/>
                <w:color w:val="000000"/>
                <w:sz w:val="20"/>
                <w:szCs w:val="20"/>
              </w:rPr>
              <w:t xml:space="preserve"> y con las siguientes </w:t>
            </w:r>
            <w:r w:rsidR="003F22BC" w:rsidRPr="003F22BC">
              <w:rPr>
                <w:rFonts w:ascii="Arial" w:hAnsi="Arial" w:cs="Arial"/>
                <w:color w:val="000000"/>
                <w:sz w:val="20"/>
                <w:szCs w:val="20"/>
              </w:rPr>
              <w:t>columnas:</w:t>
            </w:r>
          </w:p>
          <w:p w:rsidR="00450EB1" w:rsidRPr="003F22BC" w:rsidRDefault="00450EB1" w:rsidP="003231F4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8135E6" w:rsidRPr="008135E6" w:rsidRDefault="003F22BC" w:rsidP="00211668">
            <w:pPr>
              <w:pStyle w:val="Prrafodelista"/>
              <w:numPr>
                <w:ilvl w:val="0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F22BC">
              <w:rPr>
                <w:rFonts w:ascii="Arial" w:hAnsi="Arial" w:cs="Arial"/>
                <w:b/>
                <w:color w:val="000000"/>
                <w:sz w:val="20"/>
                <w:szCs w:val="20"/>
              </w:rPr>
              <w:t>Usuario</w:t>
            </w:r>
            <w:r w:rsidR="002D146B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2D146B">
              <w:rPr>
                <w:rFonts w:ascii="Arial" w:hAnsi="Arial" w:cs="Arial"/>
                <w:color w:val="000000"/>
                <w:sz w:val="20"/>
                <w:szCs w:val="20"/>
              </w:rPr>
              <w:t xml:space="preserve"> valor del campo </w:t>
            </w:r>
            <w:r w:rsidR="008135E6" w:rsidRPr="008135E6">
              <w:rPr>
                <w:rFonts w:ascii="Arial" w:hAnsi="Arial" w:cs="Arial"/>
                <w:b/>
                <w:color w:val="000000"/>
                <w:sz w:val="20"/>
                <w:szCs w:val="20"/>
              </w:rPr>
              <w:t>ME01_COD_USR</w:t>
            </w:r>
            <w:r w:rsidR="008135E6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entidad MENP001M donde </w:t>
            </w:r>
          </w:p>
          <w:p w:rsidR="003F22BC" w:rsidRDefault="008135E6" w:rsidP="008135E6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ME01_NRO_DOC = 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N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de</w:t>
            </w:r>
            <w:proofErr w:type="gramEnd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docu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o por parámetro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ó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N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de docu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l cliente </w:t>
            </w:r>
          </w:p>
          <w:p w:rsidR="008135E6" w:rsidRPr="003F22BC" w:rsidRDefault="008135E6" w:rsidP="008135E6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8135E6" w:rsidRPr="008135E6" w:rsidRDefault="003F22BC" w:rsidP="008135E6">
            <w:pPr>
              <w:pStyle w:val="Prrafodelista"/>
              <w:numPr>
                <w:ilvl w:val="0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F22BC">
              <w:rPr>
                <w:rFonts w:ascii="Arial" w:hAnsi="Arial" w:cs="Arial"/>
                <w:b/>
                <w:color w:val="000000"/>
                <w:sz w:val="20"/>
                <w:szCs w:val="20"/>
              </w:rPr>
              <w:t>Legajo</w:t>
            </w:r>
            <w:r w:rsidR="00B465C4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8135E6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8135E6">
              <w:rPr>
                <w:rFonts w:ascii="Arial" w:hAnsi="Arial" w:cs="Arial"/>
                <w:color w:val="000000"/>
                <w:sz w:val="20"/>
                <w:szCs w:val="20"/>
              </w:rPr>
              <w:t xml:space="preserve">valor del campo </w:t>
            </w:r>
            <w:r w:rsidR="008135E6" w:rsidRPr="008135E6">
              <w:rPr>
                <w:rFonts w:ascii="Arial" w:hAnsi="Arial" w:cs="Arial"/>
                <w:b/>
                <w:color w:val="000000"/>
                <w:sz w:val="20"/>
                <w:szCs w:val="20"/>
              </w:rPr>
              <w:t>ME01_LEG_USR</w:t>
            </w:r>
            <w:r w:rsidR="008135E6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entidad MENP001M donde </w:t>
            </w:r>
          </w:p>
          <w:p w:rsidR="008135E6" w:rsidRPr="003F22BC" w:rsidRDefault="008135E6" w:rsidP="008135E6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ME01_NRO_DOC = 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N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de</w:t>
            </w:r>
            <w:proofErr w:type="gramEnd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docu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o por parámetro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ó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N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de docu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l cliente </w:t>
            </w:r>
          </w:p>
          <w:p w:rsidR="003F22BC" w:rsidRPr="003F22BC" w:rsidRDefault="003F22BC" w:rsidP="008135E6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8135E6" w:rsidRPr="008135E6" w:rsidRDefault="003F22BC" w:rsidP="008135E6">
            <w:pPr>
              <w:pStyle w:val="Prrafodelista"/>
              <w:numPr>
                <w:ilvl w:val="0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F22BC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</w:t>
            </w:r>
            <w:r w:rsidR="00B465C4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8135E6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8135E6">
              <w:rPr>
                <w:rFonts w:ascii="Arial" w:hAnsi="Arial" w:cs="Arial"/>
                <w:color w:val="000000"/>
                <w:sz w:val="20"/>
                <w:szCs w:val="20"/>
              </w:rPr>
              <w:t xml:space="preserve">valor del campo </w:t>
            </w:r>
            <w:r w:rsidR="008135E6" w:rsidRPr="008135E6">
              <w:rPr>
                <w:rFonts w:ascii="Arial" w:hAnsi="Arial" w:cs="Arial"/>
                <w:b/>
                <w:color w:val="000000"/>
                <w:sz w:val="20"/>
                <w:szCs w:val="20"/>
              </w:rPr>
              <w:t>ME01_</w:t>
            </w:r>
            <w:r w:rsidR="008135E6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_MEN</w:t>
            </w:r>
            <w:r w:rsidR="00A81E7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-</w:t>
            </w:r>
            <w:r w:rsidR="008135E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81E7D" w:rsidRPr="008135E6">
              <w:rPr>
                <w:rFonts w:ascii="Arial" w:hAnsi="Arial" w:cs="Arial"/>
                <w:b/>
                <w:color w:val="000000"/>
                <w:sz w:val="20"/>
                <w:szCs w:val="20"/>
              </w:rPr>
              <w:t>ME01_</w:t>
            </w:r>
            <w:r w:rsidR="00A81E7D">
              <w:rPr>
                <w:rFonts w:ascii="Arial" w:hAnsi="Arial" w:cs="Arial"/>
                <w:b/>
                <w:color w:val="000000"/>
                <w:sz w:val="20"/>
                <w:szCs w:val="20"/>
              </w:rPr>
              <w:t>HOR_MEN</w:t>
            </w:r>
            <w:r w:rsidR="00A81E7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1411D3">
              <w:rPr>
                <w:rFonts w:ascii="Arial" w:hAnsi="Arial" w:cs="Arial"/>
                <w:color w:val="000000"/>
                <w:sz w:val="20"/>
                <w:szCs w:val="20"/>
              </w:rPr>
              <w:t>(se muestra con el siguiente formato DD/MM/AA</w:t>
            </w:r>
            <w:r w:rsidR="00016188">
              <w:rPr>
                <w:rFonts w:ascii="Arial" w:hAnsi="Arial" w:cs="Arial"/>
                <w:color w:val="000000"/>
                <w:sz w:val="20"/>
                <w:szCs w:val="20"/>
              </w:rPr>
              <w:t>AA</w:t>
            </w:r>
            <w:r w:rsidR="001411D3">
              <w:rPr>
                <w:rFonts w:ascii="Arial" w:hAnsi="Arial" w:cs="Arial"/>
                <w:color w:val="000000"/>
                <w:sz w:val="20"/>
                <w:szCs w:val="20"/>
              </w:rPr>
              <w:t xml:space="preserve"> -HH:MM:SS) </w:t>
            </w:r>
            <w:r w:rsidR="008135E6">
              <w:rPr>
                <w:rFonts w:ascii="Arial" w:hAnsi="Arial" w:cs="Arial"/>
                <w:color w:val="000000"/>
                <w:sz w:val="20"/>
                <w:szCs w:val="20"/>
              </w:rPr>
              <w:t xml:space="preserve">de la entidad MENP001M donde </w:t>
            </w:r>
          </w:p>
          <w:p w:rsidR="008135E6" w:rsidRPr="003F22BC" w:rsidRDefault="008135E6" w:rsidP="008135E6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ME01_NRO_DOC = 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N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de</w:t>
            </w:r>
            <w:proofErr w:type="gramEnd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docu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o por parámetro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ó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N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de docu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l cliente </w:t>
            </w:r>
          </w:p>
          <w:p w:rsidR="003F22BC" w:rsidRDefault="003F22BC" w:rsidP="008135E6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8135E6" w:rsidRPr="00450EB1" w:rsidRDefault="00930C7A" w:rsidP="008135E6">
            <w:pPr>
              <w:pStyle w:val="Prrafodelista"/>
              <w:numPr>
                <w:ilvl w:val="0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930C7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Fecha Compromiso:</w:t>
            </w:r>
            <w:r w:rsidR="008135E6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8135E6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valor del campo </w:t>
            </w:r>
            <w:r w:rsidR="008135E6" w:rsidRPr="00450EB1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ME01_FEC_COM</w:t>
            </w:r>
            <w:r w:rsidR="008135E6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016188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(se muestra con el siguiente formato </w:t>
            </w:r>
            <w:r w:rsidR="00016188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lastRenderedPageBreak/>
              <w:t xml:space="preserve">DD/MM/AAAA) </w:t>
            </w:r>
            <w:r w:rsidR="008135E6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de la entidad MENP001M donde </w:t>
            </w:r>
          </w:p>
          <w:p w:rsidR="00930C7A" w:rsidRDefault="008135E6" w:rsidP="008135E6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ME01_NRO_DOC = Nro. </w:t>
            </w:r>
            <w:proofErr w:type="gramStart"/>
            <w:r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de</w:t>
            </w:r>
            <w:proofErr w:type="gramEnd"/>
            <w:r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ocumento recibido por parámetro </w:t>
            </w:r>
            <w:proofErr w:type="spellStart"/>
            <w:r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ó</w:t>
            </w:r>
            <w:proofErr w:type="spellEnd"/>
            <w:r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Nro. de documento del cliente</w:t>
            </w:r>
          </w:p>
          <w:p w:rsidR="008135E6" w:rsidRPr="00930C7A" w:rsidRDefault="008135E6" w:rsidP="008135E6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</w:p>
          <w:p w:rsidR="00A81E7D" w:rsidRPr="003E257D" w:rsidRDefault="003F22BC" w:rsidP="003E257D">
            <w:pPr>
              <w:pStyle w:val="Prrafodelista"/>
              <w:numPr>
                <w:ilvl w:val="0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F22BC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ificación</w:t>
            </w:r>
            <w:r w:rsidR="00B465C4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A81E7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A81E7D">
              <w:rPr>
                <w:rFonts w:ascii="Arial" w:hAnsi="Arial" w:cs="Arial"/>
                <w:color w:val="000000"/>
                <w:sz w:val="20"/>
                <w:szCs w:val="20"/>
              </w:rPr>
              <w:t>valor del campo</w:t>
            </w:r>
            <w:r w:rsidR="003E257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E257D" w:rsidRPr="003E257D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DET_DESCRIPCION</w:t>
            </w:r>
            <w:r w:rsidR="003E257D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entidad TIPIFICACIONES_MEN_DETALLE donde TIPDET_ID =</w:t>
            </w:r>
            <w:r w:rsidR="00A81E7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81E7D" w:rsidRPr="00D707F0">
              <w:rPr>
                <w:rFonts w:ascii="Arial" w:hAnsi="Arial" w:cs="Arial"/>
                <w:color w:val="000000"/>
                <w:sz w:val="20"/>
                <w:szCs w:val="20"/>
              </w:rPr>
              <w:t>ME01_TIP_MEN</w:t>
            </w:r>
            <w:r w:rsidR="00A81E7D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entidad MENP001M donde </w:t>
            </w:r>
            <w:r w:rsidR="00A81E7D" w:rsidRPr="003E257D">
              <w:rPr>
                <w:rFonts w:ascii="Arial" w:hAnsi="Arial" w:cs="Arial"/>
                <w:color w:val="000000"/>
                <w:sz w:val="20"/>
                <w:szCs w:val="20"/>
              </w:rPr>
              <w:t xml:space="preserve">ME01_NRO_DOC = Nro. de documento recibido por parámetro </w:t>
            </w:r>
            <w:proofErr w:type="spellStart"/>
            <w:r w:rsidR="00A81E7D" w:rsidRPr="003E257D">
              <w:rPr>
                <w:rFonts w:ascii="Arial" w:hAnsi="Arial" w:cs="Arial"/>
                <w:color w:val="000000"/>
                <w:sz w:val="20"/>
                <w:szCs w:val="20"/>
              </w:rPr>
              <w:t>ó</w:t>
            </w:r>
            <w:proofErr w:type="spellEnd"/>
            <w:r w:rsidR="00A81E7D" w:rsidRPr="003E257D">
              <w:rPr>
                <w:rFonts w:ascii="Arial" w:hAnsi="Arial" w:cs="Arial"/>
                <w:color w:val="000000"/>
                <w:sz w:val="20"/>
                <w:szCs w:val="20"/>
              </w:rPr>
              <w:t xml:space="preserve"> Nro. de documento del cliente</w:t>
            </w:r>
          </w:p>
          <w:p w:rsidR="003F22BC" w:rsidRPr="003F22BC" w:rsidRDefault="003F22BC" w:rsidP="00A81E7D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A81E7D" w:rsidRDefault="003F22BC" w:rsidP="00211668">
            <w:pPr>
              <w:pStyle w:val="Prrafodelista"/>
              <w:numPr>
                <w:ilvl w:val="0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F22BC">
              <w:rPr>
                <w:rFonts w:ascii="Arial" w:hAnsi="Arial" w:cs="Arial"/>
                <w:b/>
                <w:color w:val="000000"/>
                <w:sz w:val="20"/>
                <w:szCs w:val="20"/>
              </w:rPr>
              <w:t>Mensaje</w:t>
            </w:r>
            <w:r w:rsidR="00B465C4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86441B" w:rsidRPr="00A81E7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81E7D" w:rsidRPr="00A81E7D">
              <w:rPr>
                <w:rFonts w:ascii="Arial" w:hAnsi="Arial" w:cs="Arial"/>
                <w:color w:val="000000"/>
                <w:sz w:val="20"/>
                <w:szCs w:val="20"/>
              </w:rPr>
              <w:t xml:space="preserve">valor del campo </w:t>
            </w:r>
            <w:r w:rsidR="0086441B" w:rsidRPr="00A81E7D">
              <w:rPr>
                <w:rFonts w:ascii="Arial" w:hAnsi="Arial" w:cs="Arial"/>
                <w:b/>
                <w:color w:val="000000"/>
                <w:sz w:val="20"/>
                <w:szCs w:val="20"/>
              </w:rPr>
              <w:t>ME02.TXT.MEN</w:t>
            </w:r>
            <w:r w:rsidR="0086441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81E7D">
              <w:rPr>
                <w:rFonts w:ascii="Arial" w:hAnsi="Arial" w:cs="Arial"/>
                <w:color w:val="000000"/>
                <w:sz w:val="20"/>
                <w:szCs w:val="20"/>
              </w:rPr>
              <w:t xml:space="preserve">de la entidad MENP002M </w:t>
            </w:r>
            <w:r w:rsidR="0086441B">
              <w:rPr>
                <w:rFonts w:ascii="Arial" w:hAnsi="Arial" w:cs="Arial"/>
                <w:color w:val="000000"/>
                <w:sz w:val="20"/>
                <w:szCs w:val="20"/>
              </w:rPr>
              <w:t xml:space="preserve">donde </w:t>
            </w:r>
          </w:p>
          <w:p w:rsidR="00A81E7D" w:rsidRPr="008135E6" w:rsidRDefault="0086441B" w:rsidP="00A81E7D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81E7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ME02_NRO_REF = ME01_NRO_REF</w:t>
            </w:r>
            <w:r w:rsidR="00A81E7D" w:rsidRPr="00A81E7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e la entidad MENP001M</w:t>
            </w:r>
            <w:r w:rsidR="00A81E7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A81E7D">
              <w:rPr>
                <w:rFonts w:ascii="Arial" w:hAnsi="Arial" w:cs="Arial"/>
                <w:color w:val="000000"/>
                <w:sz w:val="20"/>
                <w:szCs w:val="20"/>
              </w:rPr>
              <w:t xml:space="preserve">donde </w:t>
            </w:r>
          </w:p>
          <w:p w:rsidR="003F22BC" w:rsidRPr="00A81E7D" w:rsidRDefault="00A81E7D" w:rsidP="00A81E7D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ME01_NRO_DOC = 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N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de</w:t>
            </w:r>
            <w:proofErr w:type="gramEnd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docu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recibido por parámetro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ó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N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>de</w:t>
            </w:r>
            <w:proofErr w:type="gramEnd"/>
            <w:r w:rsidRPr="00731299">
              <w:rPr>
                <w:rFonts w:ascii="Arial" w:hAnsi="Arial" w:cs="Arial"/>
                <w:color w:val="000000"/>
                <w:sz w:val="20"/>
                <w:szCs w:val="20"/>
              </w:rPr>
              <w:t xml:space="preserve"> docu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el cliente</w:t>
            </w:r>
            <w:r w:rsidRPr="00A81E7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</w:p>
          <w:p w:rsidR="00A81E7D" w:rsidRPr="00A81E7D" w:rsidRDefault="00A81E7D" w:rsidP="00A81E7D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D707F0" w:rsidRPr="00450EB1" w:rsidRDefault="00930C7A" w:rsidP="003C5A0F">
            <w:pPr>
              <w:pStyle w:val="Prrafodelista"/>
              <w:numPr>
                <w:ilvl w:val="0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930C7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oducto</w:t>
            </w:r>
            <w:r w:rsidRPr="00450EB1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:</w:t>
            </w:r>
            <w:r w:rsidR="00D707F0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sistema debe buscar el Tipo de campaña en el campo </w:t>
            </w:r>
            <w:r w:rsidR="00F94480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CAMP_TIPOCAMP_ID en la entidad </w:t>
            </w:r>
            <w:r w:rsidR="00D707F0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AMPANIAS</w:t>
            </w:r>
            <w:r w:rsidR="00F94480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onde CAMP_ID = REL_CAMP_ID  en la entidad RELACION_MENSAJE_CAMPANIA donde REL_ME01_NRO_REF = ME01_NRO_REF en la entidad MENP001M donde ME01_NRO_DOC = Nro. de documento recibido por parámetro </w:t>
            </w:r>
            <w:proofErr w:type="spellStart"/>
            <w:r w:rsidR="00F94480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ó</w:t>
            </w:r>
            <w:proofErr w:type="spellEnd"/>
            <w:r w:rsidR="00F94480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Nro. de documento del cliente</w:t>
            </w:r>
            <w:r w:rsidR="00F94480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</w:t>
            </w:r>
          </w:p>
          <w:p w:rsidR="005A2AF5" w:rsidRPr="00450EB1" w:rsidRDefault="00D707F0" w:rsidP="00D707F0">
            <w:pPr>
              <w:pStyle w:val="Prrafodelista"/>
              <w:numPr>
                <w:ilvl w:val="0"/>
                <w:numId w:val="2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si </w:t>
            </w:r>
            <w:r w:rsidR="005A2AF5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l valor del campo CAMP_TIPOCAMP_ID = 1, entonces el sistema muestra en la grilla el valor del campo </w:t>
            </w:r>
            <w:r w:rsidR="005A2AF5" w:rsidRPr="00450EB1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CAMP_CARTERA (con formato DD/MM/AAAA)</w:t>
            </w:r>
            <w:r w:rsidR="005A2AF5" w:rsidRPr="00450EB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  <w:p w:rsidR="005A2AF5" w:rsidRPr="00E03F42" w:rsidRDefault="005A2AF5" w:rsidP="00D707F0">
            <w:pPr>
              <w:pStyle w:val="Prrafodelista"/>
              <w:numPr>
                <w:ilvl w:val="0"/>
                <w:numId w:val="2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si el valor del campo CAMP_TIPOCAMP_ID </w:t>
            </w:r>
            <w:r w:rsidR="009A278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=</w:t>
            </w: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9A278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2 ó 3</w:t>
            </w: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, entonces el sistema muestra en la grilla el valor del campo </w:t>
            </w:r>
            <w:r w:rsidRPr="00E03F42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CONS_NOMBRE</w:t>
            </w: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n la entidad CONSULTA donde </w:t>
            </w:r>
          </w:p>
          <w:p w:rsidR="005A2AF5" w:rsidRDefault="005A2AF5" w:rsidP="005A2AF5">
            <w:pPr>
              <w:pStyle w:val="Prrafodelista"/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ONS_ID = CAMP_CARTERA.</w:t>
            </w:r>
          </w:p>
          <w:p w:rsidR="009A278B" w:rsidRPr="00E03F42" w:rsidRDefault="009A278B" w:rsidP="009A278B">
            <w:pPr>
              <w:pStyle w:val="Prrafodelista"/>
              <w:numPr>
                <w:ilvl w:val="0"/>
                <w:numId w:val="21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si el valor del campo CAMP_TIPOCAMP_ID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=</w:t>
            </w: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5</w:t>
            </w: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, entonces el sistema muestra en la grilla el valor del campo </w:t>
            </w:r>
            <w:r w:rsidRPr="00E03F42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CONS_NOMBRE</w:t>
            </w: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n la entidad CONSULTA donde </w:t>
            </w:r>
          </w:p>
          <w:p w:rsidR="009A278B" w:rsidRDefault="009A278B" w:rsidP="009A278B">
            <w:pPr>
              <w:pStyle w:val="Prrafodelista"/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03F4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ONS_ID = CAMP_CARTERA.</w:t>
            </w:r>
          </w:p>
          <w:p w:rsidR="009A278B" w:rsidRPr="005A2AF5" w:rsidRDefault="009A278B" w:rsidP="005A2AF5">
            <w:pPr>
              <w:pStyle w:val="Prrafodelista"/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930C7A" w:rsidRPr="002D146B" w:rsidRDefault="00930C7A" w:rsidP="003C5A0F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</w:p>
          <w:p w:rsidR="00507F76" w:rsidRPr="00D3294E" w:rsidRDefault="00187136" w:rsidP="00D3294E">
            <w:pPr>
              <w:pStyle w:val="Prrafodelista"/>
              <w:numPr>
                <w:ilvl w:val="0"/>
                <w:numId w:val="35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</w:pPr>
            <w:r w:rsidRPr="00D3294E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S</w:t>
            </w:r>
            <w:r w:rsidR="00507F76" w:rsidRPr="00D3294E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i la campaña </w:t>
            </w:r>
            <w:r w:rsidR="00507F76" w:rsidRPr="002D146B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que el usuar</w:t>
            </w:r>
            <w:r w:rsidR="00A216EC" w:rsidRPr="002D146B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 xml:space="preserve">io selecciona </w:t>
            </w:r>
            <w:r w:rsidR="00F92781" w:rsidRPr="00D3294E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>es de tipo NO SOCIOS</w:t>
            </w:r>
            <w:r w:rsidR="00507F76" w:rsidRPr="00D3294E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, </w:t>
            </w:r>
            <w:r w:rsidR="00507F76" w:rsidRPr="002D146B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el sistema debe buscar en la entidad CAMPANIAS donde CAMP_ID = ID de la campaña sele</w:t>
            </w:r>
            <w:r w:rsidR="00730594" w:rsidRPr="002D146B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ccionada y CAMP_TIPOCAMP_ID = 5</w:t>
            </w:r>
            <w:r w:rsidR="00507F76" w:rsidRPr="002D146B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>.</w:t>
            </w:r>
            <w:r w:rsidR="00507F76" w:rsidRPr="00D3294E">
              <w:rPr>
                <w:rFonts w:ascii="Arial" w:hAnsi="Arial" w:cs="Arial"/>
                <w:color w:val="000000"/>
                <w:sz w:val="20"/>
                <w:szCs w:val="20"/>
                <w:highlight w:val="lightGray"/>
                <w:lang w:val="es-AR"/>
              </w:rPr>
              <w:t xml:space="preserve"> </w:t>
            </w:r>
          </w:p>
          <w:p w:rsidR="007642AF" w:rsidRPr="006447D5" w:rsidRDefault="002B41C8" w:rsidP="00066077">
            <w:pPr>
              <w:pStyle w:val="Prrafodelista"/>
              <w:numPr>
                <w:ilvl w:val="1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 w:rsidRPr="00066077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Usuario</w:t>
            </w:r>
            <w:r w:rsidRPr="006447D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 xml:space="preserve">: </w:t>
            </w:r>
            <w:r w:rsidR="00066077"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valor del campo</w:t>
            </w:r>
            <w:r w:rsidR="007642AF"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7642AF" w:rsidRPr="006447D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VEND_CODIGO_USUARIO</w:t>
            </w:r>
            <w:r w:rsidR="007642AF"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de la entidad MVENDTN donde </w:t>
            </w:r>
          </w:p>
          <w:p w:rsidR="00615EDF" w:rsidRPr="006447D5" w:rsidRDefault="007642AF" w:rsidP="007642AF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VEND_NUMERO =</w:t>
            </w:r>
            <w:r w:rsidR="00066077"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CA3162"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CANSM</w:t>
            </w:r>
            <w:r w:rsidR="00066077"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_</w:t>
            </w:r>
            <w:r w:rsidR="00CA3162"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USUARIO</w:t>
            </w:r>
            <w:r w:rsidR="00066077"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de la entidad CAMPANIAS_NO_SOCIOS_MENSAJES donde </w:t>
            </w:r>
          </w:p>
          <w:p w:rsidR="006447D5" w:rsidRDefault="007642AF" w:rsidP="007642AF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CANSM_CANS_ID =</w:t>
            </w:r>
            <w:r w:rsid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BASE_CANS_ID de la entidad CAMPANIAS_BASE y </w:t>
            </w:r>
          </w:p>
          <w:p w:rsidR="00574575" w:rsidRDefault="006447D5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ID = </w:t>
            </w:r>
            <w:r w:rsidR="007642AF"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ID de la </w:t>
            </w: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base de campaña recibida por parámetro.</w:t>
            </w:r>
          </w:p>
          <w:p w:rsidR="006447D5" w:rsidRPr="00574575" w:rsidRDefault="002B41C8" w:rsidP="00574575">
            <w:pPr>
              <w:pStyle w:val="Prrafodelista"/>
              <w:numPr>
                <w:ilvl w:val="1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Legajo:</w:t>
            </w:r>
            <w:r w:rsidR="007642AF" w:rsidRP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7642AF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valor del campo </w:t>
            </w:r>
            <w:r w:rsidR="007642AF" w:rsidRP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CANSM_USUARIO</w:t>
            </w:r>
            <w:r w:rsidR="007642AF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de la entidad CAMPANIAS_NO_SOCIOS_MENSAJES donde</w:t>
            </w:r>
            <w:r w:rsidR="00615EDF" w:rsidRPr="00574575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376F1A" w:rsidRDefault="006447D5" w:rsidP="00376F1A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lastRenderedPageBreak/>
              <w:t xml:space="preserve">CANSM_CANS_ID = </w:t>
            </w:r>
            <w:r w:rsidR="00376F1A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CANS_ID de la entidad CAMPANIAS_BASE y </w:t>
            </w:r>
          </w:p>
          <w:p w:rsidR="006447D5" w:rsidRPr="008135E6" w:rsidRDefault="00376F1A" w:rsidP="00376F1A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ID = </w:t>
            </w: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ID de la base de campaña recibida por parámetro.</w:t>
            </w:r>
          </w:p>
          <w:p w:rsidR="002B41C8" w:rsidRPr="00066077" w:rsidRDefault="002B41C8" w:rsidP="006447D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</w:p>
          <w:p w:rsidR="00574575" w:rsidRDefault="002B41C8" w:rsidP="00574575">
            <w:pPr>
              <w:pStyle w:val="Prrafodelista"/>
              <w:numPr>
                <w:ilvl w:val="1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66077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Fecha:</w:t>
            </w:r>
            <w:r w:rsidR="00574575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valor del campo </w:t>
            </w:r>
            <w:r w:rsidR="00574575" w:rsidRP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CANSM_</w:t>
            </w:r>
            <w:r w:rsid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FECHA</w:t>
            </w:r>
            <w:r w:rsidR="00574575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de la entidad CAMPANIAS_NO_SOCIOS_MENSAJES donde</w:t>
            </w:r>
            <w:r w:rsidR="00574575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574575" w:rsidRDefault="00574575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CANSM_CANS_ID =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CANS_ID de la entidad CAMPANIAS_BASE y </w:t>
            </w:r>
          </w:p>
          <w:p w:rsidR="002B41C8" w:rsidRDefault="00574575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ID = </w:t>
            </w: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ID de la base de campaña recibida por parámetro.</w:t>
            </w:r>
          </w:p>
          <w:p w:rsidR="00574575" w:rsidRPr="00066077" w:rsidRDefault="00574575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</w:p>
          <w:p w:rsidR="00574575" w:rsidRDefault="002B41C8" w:rsidP="00574575">
            <w:pPr>
              <w:pStyle w:val="Prrafodelista"/>
              <w:numPr>
                <w:ilvl w:val="1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66077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Fecha Compromiso:</w:t>
            </w:r>
            <w:r w:rsid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574575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valor del campo </w:t>
            </w:r>
            <w:r w:rsidR="00574575" w:rsidRP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CANSM_</w:t>
            </w:r>
            <w:r w:rsid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FECHA_COMPROMISO</w:t>
            </w:r>
            <w:r w:rsidR="00574575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de la entidad CAMPANIAS_NO_SOCIOS_MENSAJES donde</w:t>
            </w:r>
            <w:r w:rsidR="00574575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574575" w:rsidRDefault="00574575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CANSM_CANS_ID =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CANS_ID de la entidad CAMPANIAS_BASE y </w:t>
            </w:r>
          </w:p>
          <w:p w:rsidR="002B41C8" w:rsidRDefault="00574575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ID = </w:t>
            </w: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ID de la base de campaña recibida por parámetro.</w:t>
            </w:r>
          </w:p>
          <w:p w:rsidR="00574575" w:rsidRPr="00574575" w:rsidRDefault="00574575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</w:p>
          <w:p w:rsidR="009D01E7" w:rsidRPr="009D01E7" w:rsidRDefault="002B41C8" w:rsidP="00574575">
            <w:pPr>
              <w:pStyle w:val="Prrafodelista"/>
              <w:numPr>
                <w:ilvl w:val="1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66077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Tipificación:</w:t>
            </w:r>
            <w:r w:rsid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574575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valor del campo</w:t>
            </w:r>
            <w:r w:rsid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574575" w:rsidRPr="00B77C08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TIPDET_DESCRIPCION</w:t>
            </w:r>
            <w:r w:rsid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de la entidad TIPIFICACION</w:t>
            </w:r>
            <w:r w:rsidR="00B77C08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ES</w:t>
            </w:r>
            <w:r w:rsid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_</w:t>
            </w:r>
            <w:r w:rsidR="009D01E7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MEN_DETALLE donde TIPDET_ID =</w:t>
            </w:r>
            <w:r w:rsid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574575" w:rsidRP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CANSM_</w:t>
            </w:r>
            <w:r w:rsid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TIPIFICACION</w:t>
            </w:r>
            <w:r w:rsidR="00574575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</w:t>
            </w:r>
          </w:p>
          <w:p w:rsidR="00574575" w:rsidRDefault="00574575" w:rsidP="009D01E7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de la entidad CAMPANIAS_NO_SOCIOS_MENSAJES dond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574575" w:rsidRDefault="00574575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CANSM_CANS_ID =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CANS_ID de la entidad CAMPANIAS_BASE y </w:t>
            </w:r>
          </w:p>
          <w:p w:rsidR="00574575" w:rsidRPr="00574575" w:rsidRDefault="00574575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ID = </w:t>
            </w: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ID de la base de campaña recibida por parámetro.</w:t>
            </w:r>
          </w:p>
          <w:p w:rsidR="002B41C8" w:rsidRPr="00066077" w:rsidRDefault="002B41C8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</w:p>
          <w:p w:rsidR="00574575" w:rsidRDefault="002B41C8" w:rsidP="00574575">
            <w:pPr>
              <w:pStyle w:val="Prrafodelista"/>
              <w:numPr>
                <w:ilvl w:val="1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66077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 xml:space="preserve">Mensaje: </w:t>
            </w:r>
            <w:r w:rsidR="00574575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valor del campo</w:t>
            </w:r>
            <w:r w:rsid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574575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574575" w:rsidRP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CANSM_</w:t>
            </w:r>
            <w:r w:rsid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MENSAJE</w:t>
            </w:r>
            <w:r w:rsidR="00574575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de la entidad CAMPANIAS_NO_SOCIOS_MENSAJES donde</w:t>
            </w:r>
            <w:r w:rsidR="00574575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574575" w:rsidRDefault="00574575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CANSM_CANS_ID =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CANS_ID de la entidad CAMPANIAS_BASE y </w:t>
            </w:r>
          </w:p>
          <w:p w:rsidR="00574575" w:rsidRPr="00574575" w:rsidRDefault="00574575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ID = </w:t>
            </w: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ID de la base de campaña recibida por parámetro.</w:t>
            </w:r>
          </w:p>
          <w:p w:rsidR="002B41C8" w:rsidRPr="00066077" w:rsidRDefault="002B41C8" w:rsidP="00574575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E07D31" w:rsidRDefault="002B41C8" w:rsidP="00B77C08">
            <w:pPr>
              <w:pStyle w:val="Prrafodelista"/>
              <w:numPr>
                <w:ilvl w:val="1"/>
                <w:numId w:val="1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66077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Producto:</w:t>
            </w:r>
            <w:r w:rsid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574575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valor del campo</w:t>
            </w:r>
            <w:r w:rsid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574575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="00574575" w:rsidRPr="00574575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C</w:t>
            </w:r>
            <w:r w:rsidR="00B77C08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 xml:space="preserve">ONS_ NOMBRE </w:t>
            </w:r>
            <w:r w:rsidR="00B77C08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de la entida</w:t>
            </w:r>
            <w:r w:rsidR="00B77C08" w:rsidRPr="00E07D31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d CONSULTA donde </w:t>
            </w:r>
            <w:r w:rsidR="00E07D31" w:rsidRPr="00E07D31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CONS_ID = CAMP_ CARTERA en la entidad CAMPANIAS</w:t>
            </w:r>
            <w:r w:rsidR="00E07D31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B77C08" w:rsidRDefault="00B77C08" w:rsidP="00E07D31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A96F19">
              <w:rPr>
                <w:rFonts w:ascii="Arial" w:hAnsi="Arial" w:cs="Arial"/>
                <w:b/>
                <w:color w:val="000000"/>
                <w:sz w:val="20"/>
                <w:szCs w:val="20"/>
              </w:rPr>
              <w:t>C</w:t>
            </w:r>
            <w:r w:rsidR="00574575" w:rsidRPr="00A96F19">
              <w:rPr>
                <w:rFonts w:ascii="Arial" w:hAnsi="Arial" w:cs="Arial"/>
                <w:b/>
                <w:color w:val="000000"/>
                <w:sz w:val="20"/>
                <w:szCs w:val="20"/>
              </w:rPr>
              <w:t>ANSM_</w:t>
            </w:r>
            <w:r w:rsidR="00574575" w:rsidRPr="00A96F1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74575"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de la entidad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 </w:t>
            </w:r>
            <w:r w:rsidRPr="0057457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de la entidad CAMPANIAS_NO_SOCIOS_MENSAJES dond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B77C08" w:rsidRDefault="00B77C08" w:rsidP="00B77C08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CANSM_CANS_ID =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CANS_ID de la entidad CAMPANIAS_BASE y </w:t>
            </w:r>
          </w:p>
          <w:p w:rsidR="00B77C08" w:rsidRPr="00574575" w:rsidRDefault="00B77C08" w:rsidP="00B77C08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 xml:space="preserve">BASE_ID = </w:t>
            </w:r>
            <w:r w:rsidRPr="006447D5"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  <w:t>ID de la base de campaña recibida por parámetro.</w:t>
            </w:r>
          </w:p>
          <w:p w:rsidR="002B41C8" w:rsidRPr="00066077" w:rsidRDefault="002B41C8" w:rsidP="00B77C08">
            <w:pPr>
              <w:pStyle w:val="Prrafodelista"/>
              <w:tabs>
                <w:tab w:val="left" w:pos="264"/>
              </w:tabs>
              <w:spacing w:line="360" w:lineRule="auto"/>
              <w:ind w:left="1080"/>
              <w:rPr>
                <w:rFonts w:ascii="Arial" w:hAnsi="Arial" w:cs="Arial"/>
                <w:color w:val="000000"/>
                <w:sz w:val="20"/>
                <w:szCs w:val="20"/>
                <w:highlight w:val="lightGray"/>
              </w:rPr>
            </w:pPr>
          </w:p>
          <w:p w:rsidR="00507F76" w:rsidRPr="0086441B" w:rsidRDefault="00507F76" w:rsidP="003231F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</w:pPr>
          </w:p>
          <w:p w:rsidR="004B347A" w:rsidRPr="00836E98" w:rsidRDefault="003231F4" w:rsidP="00BC5BED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  <w:lang w:val="es-AR"/>
              </w:rPr>
              <w:t>Obs.5</w:t>
            </w:r>
          </w:p>
          <w:p w:rsidR="00BC5BED" w:rsidRPr="00672029" w:rsidRDefault="00BC5BED" w:rsidP="00672029">
            <w:pPr>
              <w:pStyle w:val="Prrafodelista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67202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sistema inserta un registro en la entidad </w:t>
            </w:r>
            <w:r w:rsidRPr="00672029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MENP001</w:t>
            </w:r>
            <w:r w:rsidRPr="0067202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como se detalla a continuación:</w:t>
            </w:r>
          </w:p>
          <w:p w:rsidR="00BC5BED" w:rsidRPr="00456C37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  <w:p w:rsidR="00BC5BED" w:rsidRPr="008E0998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>ME01_NRO_DOC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7226EE" w:rsidRPr="008E099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7226EE"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623070" w:rsidRPr="008E0998">
              <w:rPr>
                <w:rFonts w:ascii="Arial" w:hAnsi="Arial" w:cs="Arial"/>
                <w:sz w:val="20"/>
                <w:szCs w:val="20"/>
                <w:lang w:val="es-AR"/>
              </w:rPr>
              <w:t>Nro. de documento</w:t>
            </w:r>
            <w:r w:rsidR="006E6E73"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 del cliente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E107BF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3008BB">
              <w:rPr>
                <w:rFonts w:ascii="Arial" w:hAnsi="Arial" w:cs="Arial"/>
                <w:sz w:val="20"/>
                <w:szCs w:val="20"/>
                <w:lang w:val="es-AR"/>
              </w:rPr>
              <w:t>ME01_FEC_MEN</w:t>
            </w:r>
            <w:r w:rsidRPr="003008BB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7226EE" w:rsidRPr="008E099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7226EE" w:rsidRPr="003008BB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3008BB" w:rsidRPr="003008BB">
              <w:rPr>
                <w:rFonts w:ascii="Arial" w:hAnsi="Arial" w:cs="Arial"/>
                <w:sz w:val="20"/>
                <w:szCs w:val="20"/>
                <w:lang w:val="es-AR"/>
              </w:rPr>
              <w:t>Fecha del mensaje</w:t>
            </w:r>
            <w:r w:rsidR="00E107BF">
              <w:rPr>
                <w:rFonts w:ascii="Arial" w:hAnsi="Arial" w:cs="Arial"/>
                <w:sz w:val="20"/>
                <w:szCs w:val="20"/>
                <w:lang w:val="es-AR"/>
              </w:rPr>
              <w:t>, se persiste</w:t>
            </w:r>
            <w:r w:rsidR="003008BB" w:rsidRPr="003008BB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E107BF">
              <w:rPr>
                <w:rFonts w:ascii="Arial" w:hAnsi="Arial" w:cs="Arial"/>
                <w:sz w:val="20"/>
                <w:szCs w:val="20"/>
                <w:lang w:val="es-AR"/>
              </w:rPr>
              <w:t xml:space="preserve">con el formato </w:t>
            </w:r>
          </w:p>
          <w:p w:rsidR="00BC5BED" w:rsidRPr="008532DC" w:rsidRDefault="008532DC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="00E107BF">
              <w:rPr>
                <w:rFonts w:ascii="Arial" w:eastAsia="Calibri" w:hAnsi="Arial" w:cs="Arial"/>
                <w:sz w:val="20"/>
                <w:szCs w:val="20"/>
                <w:lang w:val="es-AR"/>
              </w:rPr>
              <w:t>TO_CHAR (SYS</w:t>
            </w:r>
            <w:r>
              <w:rPr>
                <w:rFonts w:ascii="Arial" w:eastAsia="Calibri" w:hAnsi="Arial" w:cs="Arial"/>
                <w:sz w:val="20"/>
                <w:szCs w:val="20"/>
                <w:lang w:val="es-AR"/>
              </w:rPr>
              <w:t>TIMESTAMP</w:t>
            </w:r>
            <w:r w:rsidR="00E107BF">
              <w:rPr>
                <w:rFonts w:ascii="Arial" w:eastAsia="Calibri" w:hAnsi="Arial" w:cs="Arial"/>
                <w:sz w:val="20"/>
                <w:szCs w:val="20"/>
                <w:lang w:val="es-AR"/>
              </w:rPr>
              <w:t>, 'YYYYMMDD')</w:t>
            </w:r>
          </w:p>
          <w:p w:rsidR="000F1B49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3008BB">
              <w:rPr>
                <w:rFonts w:ascii="Arial" w:hAnsi="Arial" w:cs="Arial"/>
                <w:sz w:val="20"/>
                <w:szCs w:val="20"/>
                <w:lang w:val="es-AR"/>
              </w:rPr>
              <w:lastRenderedPageBreak/>
              <w:t>ME01_HOR_MEN</w:t>
            </w:r>
            <w:r w:rsidRPr="003008BB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7226EE" w:rsidRPr="008E099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7226EE" w:rsidRPr="003008BB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E107BF">
              <w:rPr>
                <w:rFonts w:ascii="Arial" w:hAnsi="Arial" w:cs="Arial"/>
                <w:sz w:val="20"/>
                <w:szCs w:val="20"/>
                <w:lang w:val="es-AR"/>
              </w:rPr>
              <w:t>Hora del m</w:t>
            </w:r>
            <w:r w:rsidR="003008BB" w:rsidRPr="003008BB">
              <w:rPr>
                <w:rFonts w:ascii="Arial" w:hAnsi="Arial" w:cs="Arial"/>
                <w:sz w:val="20"/>
                <w:szCs w:val="20"/>
                <w:lang w:val="es-AR"/>
              </w:rPr>
              <w:t>ensaje</w:t>
            </w:r>
            <w:r w:rsidR="000F1B49">
              <w:rPr>
                <w:rFonts w:ascii="Arial" w:hAnsi="Arial" w:cs="Arial"/>
                <w:sz w:val="20"/>
                <w:szCs w:val="20"/>
                <w:lang w:val="es-AR"/>
              </w:rPr>
              <w:t>, se persiste</w:t>
            </w:r>
            <w:r w:rsidR="00E107BF">
              <w:rPr>
                <w:rFonts w:ascii="Arial" w:hAnsi="Arial" w:cs="Arial"/>
                <w:sz w:val="20"/>
                <w:szCs w:val="20"/>
                <w:lang w:val="es-AR"/>
              </w:rPr>
              <w:t xml:space="preserve"> con</w:t>
            </w:r>
            <w:r w:rsidR="000F1B49">
              <w:rPr>
                <w:rFonts w:ascii="Arial" w:hAnsi="Arial" w:cs="Arial"/>
                <w:sz w:val="20"/>
                <w:szCs w:val="20"/>
                <w:lang w:val="es-AR"/>
              </w:rPr>
              <w:t xml:space="preserve"> el</w:t>
            </w:r>
            <w:r w:rsidR="00E107BF">
              <w:rPr>
                <w:rFonts w:ascii="Arial" w:hAnsi="Arial" w:cs="Arial"/>
                <w:sz w:val="20"/>
                <w:szCs w:val="20"/>
                <w:lang w:val="es-AR"/>
              </w:rPr>
              <w:t xml:space="preserve"> formato </w:t>
            </w:r>
          </w:p>
          <w:p w:rsidR="000F1B49" w:rsidRDefault="000F1B49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="006E6E73" w:rsidRPr="003008BB">
              <w:rPr>
                <w:rFonts w:ascii="Arial" w:eastAsia="Calibri" w:hAnsi="Arial" w:cs="Arial"/>
                <w:sz w:val="20"/>
                <w:szCs w:val="20"/>
                <w:lang w:val="es-AR"/>
              </w:rPr>
              <w:t>TO_CHAR (SYS</w:t>
            </w:r>
            <w:r>
              <w:rPr>
                <w:rFonts w:ascii="Arial" w:eastAsia="Calibri" w:hAnsi="Arial" w:cs="Arial"/>
                <w:sz w:val="20"/>
                <w:szCs w:val="20"/>
                <w:lang w:val="es-AR"/>
              </w:rPr>
              <w:t>TIMESTAMP</w:t>
            </w:r>
            <w:r w:rsidR="006E6E73" w:rsidRPr="003008BB">
              <w:rPr>
                <w:rFonts w:ascii="Arial" w:eastAsia="Calibri" w:hAnsi="Arial" w:cs="Arial"/>
                <w:sz w:val="20"/>
                <w:szCs w:val="20"/>
                <w:lang w:val="es-AR"/>
              </w:rPr>
              <w:t xml:space="preserve">, </w:t>
            </w:r>
            <w:r w:rsidR="00E107BF">
              <w:rPr>
                <w:rFonts w:ascii="Arial" w:eastAsia="Calibri" w:hAnsi="Arial" w:cs="Arial"/>
                <w:sz w:val="20"/>
                <w:szCs w:val="20"/>
                <w:lang w:val="es-AR"/>
              </w:rPr>
              <w:t>'HH24MISSFF2</w:t>
            </w:r>
            <w:r w:rsidR="00CA36C6" w:rsidRPr="00CA36C6">
              <w:rPr>
                <w:rFonts w:ascii="Arial" w:eastAsia="Calibri" w:hAnsi="Arial" w:cs="Arial"/>
                <w:sz w:val="20"/>
                <w:szCs w:val="20"/>
                <w:lang w:val="es-AR"/>
              </w:rPr>
              <w:t>'</w:t>
            </w:r>
            <w:r w:rsidR="00E107BF">
              <w:rPr>
                <w:rFonts w:ascii="Arial" w:eastAsia="Calibri" w:hAnsi="Arial" w:cs="Arial"/>
                <w:sz w:val="20"/>
                <w:szCs w:val="20"/>
                <w:lang w:val="es-AR"/>
              </w:rPr>
              <w:t>)</w:t>
            </w:r>
            <w:r w:rsidR="00CA36C6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</w:p>
          <w:p w:rsidR="00BC5BED" w:rsidRPr="000F1B49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>ME01_LEG_USR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7226EE" w:rsidRPr="008E099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7226EE"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A076A6" w:rsidRPr="008E0998">
              <w:rPr>
                <w:rFonts w:ascii="Arial" w:hAnsi="Arial" w:cs="Arial"/>
                <w:sz w:val="20"/>
                <w:szCs w:val="20"/>
                <w:lang w:val="es-AR"/>
              </w:rPr>
              <w:t>Legajo del usuario conectado por LDAP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BC5BED" w:rsidRPr="008E0998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>ME01_COD_USR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7226EE" w:rsidRPr="008E099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7226EE"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A076A6" w:rsidRPr="008E0998">
              <w:rPr>
                <w:rFonts w:ascii="Arial" w:hAnsi="Arial" w:cs="Arial"/>
                <w:sz w:val="20"/>
                <w:szCs w:val="20"/>
                <w:lang w:val="es-AR"/>
              </w:rPr>
              <w:t>Código del usuario conectado por LDAP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3008BB" w:rsidRPr="009734CD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>ME01_NRO_REF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7226EE" w:rsidRPr="008E099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7226EE"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0F1B49">
              <w:rPr>
                <w:rFonts w:ascii="Arial" w:hAnsi="Arial" w:cs="Arial"/>
                <w:sz w:val="20"/>
                <w:szCs w:val="20"/>
                <w:lang w:val="es-AR"/>
              </w:rPr>
              <w:t>Nro. de Referencia, se persiste</w:t>
            </w:r>
            <w:r w:rsidR="009734CD">
              <w:rPr>
                <w:rFonts w:ascii="Arial" w:hAnsi="Arial" w:cs="Arial"/>
                <w:sz w:val="20"/>
                <w:szCs w:val="20"/>
                <w:lang w:val="es-AR"/>
              </w:rPr>
              <w:t xml:space="preserve"> el valor</w:t>
            </w:r>
            <w:r w:rsidR="005B3FBF">
              <w:rPr>
                <w:rFonts w:ascii="Arial" w:hAnsi="Arial" w:cs="Arial"/>
                <w:sz w:val="20"/>
                <w:szCs w:val="20"/>
                <w:lang w:val="es-AR"/>
              </w:rPr>
              <w:t xml:space="preserve"> del </w:t>
            </w:r>
            <w:r w:rsidR="00A076A6" w:rsidRPr="008E0998">
              <w:rPr>
                <w:rFonts w:ascii="Arial" w:hAnsi="Arial" w:cs="Arial"/>
                <w:sz w:val="20"/>
                <w:szCs w:val="20"/>
                <w:lang w:val="es-AR"/>
              </w:rPr>
              <w:t>último</w:t>
            </w:r>
            <w:r w:rsidR="009734CD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6429C7">
              <w:rPr>
                <w:rFonts w:ascii="Arial" w:hAnsi="Arial" w:cs="Arial"/>
                <w:sz w:val="20"/>
                <w:szCs w:val="20"/>
                <w:lang w:val="es-AR"/>
              </w:rPr>
              <w:t>(</w:t>
            </w:r>
            <w:r w:rsidR="003008BB">
              <w:rPr>
                <w:rFonts w:ascii="Arial" w:hAnsi="Arial" w:cs="Arial"/>
                <w:sz w:val="20"/>
                <w:szCs w:val="20"/>
                <w:lang w:val="es-AR"/>
              </w:rPr>
              <w:t xml:space="preserve">Nro. </w:t>
            </w:r>
            <w:r w:rsidR="009734CD">
              <w:rPr>
                <w:rFonts w:ascii="Arial" w:hAnsi="Arial" w:cs="Arial"/>
                <w:sz w:val="20"/>
                <w:szCs w:val="20"/>
                <w:lang w:val="es-AR"/>
              </w:rPr>
              <w:t>de Referencia + 1</w:t>
            </w:r>
            <w:r w:rsidR="006429C7">
              <w:rPr>
                <w:rFonts w:ascii="Arial" w:hAnsi="Arial" w:cs="Arial"/>
                <w:sz w:val="20"/>
                <w:szCs w:val="20"/>
                <w:lang w:val="es-AR"/>
              </w:rPr>
              <w:t>)</w:t>
            </w:r>
            <w:r w:rsidR="00A076A6"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</w:p>
          <w:p w:rsidR="00BC5BED" w:rsidRPr="003008BB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5B3FBF">
              <w:rPr>
                <w:rFonts w:ascii="Arial" w:hAnsi="Arial" w:cs="Arial"/>
                <w:sz w:val="20"/>
                <w:szCs w:val="20"/>
                <w:highlight w:val="green"/>
                <w:lang w:val="es-AR"/>
              </w:rPr>
              <w:t>ME01_COD_LCL</w:t>
            </w:r>
            <w:r w:rsidRPr="005B3FBF">
              <w:rPr>
                <w:rFonts w:ascii="Arial" w:hAnsi="Arial" w:cs="Arial"/>
                <w:sz w:val="20"/>
                <w:szCs w:val="20"/>
                <w:highlight w:val="green"/>
                <w:lang w:val="es-AR"/>
              </w:rPr>
              <w:tab/>
            </w:r>
            <w:r w:rsidR="007226EE" w:rsidRPr="008E0998">
              <w:rPr>
                <w:rFonts w:ascii="Arial" w:hAnsi="Arial" w:cs="Arial"/>
                <w:sz w:val="20"/>
                <w:szCs w:val="20"/>
                <w:highlight w:val="green"/>
                <w:lang w:val="en-US"/>
              </w:rPr>
              <w:sym w:font="Wingdings" w:char="F0E0"/>
            </w:r>
            <w:r w:rsidR="007226EE" w:rsidRPr="005B3FBF">
              <w:rPr>
                <w:rFonts w:ascii="Arial" w:hAnsi="Arial" w:cs="Arial"/>
                <w:sz w:val="20"/>
                <w:szCs w:val="20"/>
                <w:highlight w:val="green"/>
                <w:lang w:val="es-AR"/>
              </w:rPr>
              <w:t xml:space="preserve"> </w:t>
            </w:r>
            <w:r w:rsidR="006429C7">
              <w:rPr>
                <w:rFonts w:ascii="Arial" w:hAnsi="Arial" w:cs="Arial"/>
                <w:sz w:val="20"/>
                <w:szCs w:val="20"/>
                <w:highlight w:val="green"/>
                <w:lang w:val="es-AR"/>
              </w:rPr>
              <w:t>NUMBER (9)</w:t>
            </w:r>
            <w:r w:rsidR="006429C7">
              <w:rPr>
                <w:rFonts w:ascii="Arial" w:hAnsi="Arial" w:cs="Arial"/>
                <w:sz w:val="20"/>
                <w:szCs w:val="20"/>
                <w:highlight w:val="green"/>
                <w:lang w:val="es-AR"/>
              </w:rPr>
              <w:tab/>
            </w:r>
          </w:p>
          <w:p w:rsidR="00BC5BED" w:rsidRPr="00C726E3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C726E3">
              <w:rPr>
                <w:rFonts w:ascii="Arial" w:hAnsi="Arial" w:cs="Arial"/>
                <w:sz w:val="20"/>
                <w:szCs w:val="20"/>
                <w:lang w:val="es-AR"/>
              </w:rPr>
              <w:t>ME01_COD_ORI</w:t>
            </w:r>
            <w:r w:rsidRPr="00C726E3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7226EE" w:rsidRPr="00737CA2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7226EE" w:rsidRPr="00C726E3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C726E3" w:rsidRPr="00C726E3">
              <w:rPr>
                <w:rFonts w:ascii="Arial" w:hAnsi="Arial" w:cs="Arial"/>
                <w:sz w:val="20"/>
                <w:szCs w:val="20"/>
                <w:lang w:val="es-AR"/>
              </w:rPr>
              <w:t xml:space="preserve">Código de Origen </w:t>
            </w:r>
            <w:r w:rsidR="00737CA2" w:rsidRPr="006429C7">
              <w:rPr>
                <w:rFonts w:ascii="Arial" w:hAnsi="Arial" w:cs="Arial"/>
                <w:sz w:val="20"/>
                <w:szCs w:val="20"/>
                <w:lang w:val="es-AR"/>
              </w:rPr>
              <w:t>(*)</w:t>
            </w:r>
            <w:r w:rsidR="00C726E3" w:rsidRPr="00C726E3">
              <w:rPr>
                <w:rFonts w:ascii="Arial" w:hAnsi="Arial" w:cs="Arial"/>
                <w:sz w:val="20"/>
                <w:szCs w:val="20"/>
                <w:lang w:val="es-AR"/>
              </w:rPr>
              <w:t>, se persiste P</w:t>
            </w:r>
            <w:r w:rsidRPr="00C726E3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C726E3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BC5BED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E107BF">
              <w:rPr>
                <w:rFonts w:ascii="Arial" w:hAnsi="Arial" w:cs="Arial"/>
                <w:sz w:val="20"/>
                <w:szCs w:val="20"/>
                <w:lang w:val="es-AR"/>
              </w:rPr>
              <w:t>ME01_FEC_GRA</w:t>
            </w:r>
            <w:r w:rsidRPr="00E107BF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56624D" w:rsidRPr="008E0998">
              <w:rPr>
                <w:rFonts w:ascii="Arial" w:hAnsi="Arial" w:cs="Arial"/>
                <w:sz w:val="20"/>
                <w:szCs w:val="20"/>
                <w:lang w:val="es-AR"/>
              </w:rPr>
              <w:sym w:font="Wingdings" w:char="F0E0"/>
            </w:r>
            <w:r w:rsidR="0056624D" w:rsidRPr="00E107BF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E107BF" w:rsidRPr="00E107BF">
              <w:rPr>
                <w:rFonts w:ascii="Arial" w:hAnsi="Arial" w:cs="Arial"/>
                <w:sz w:val="20"/>
                <w:szCs w:val="20"/>
                <w:lang w:val="es-AR"/>
              </w:rPr>
              <w:t>Fecha de grabación del mensaje</w:t>
            </w:r>
            <w:r w:rsidR="000F1B49">
              <w:rPr>
                <w:rFonts w:ascii="Arial" w:hAnsi="Arial" w:cs="Arial"/>
                <w:sz w:val="20"/>
                <w:szCs w:val="20"/>
                <w:lang w:val="es-AR"/>
              </w:rPr>
              <w:t>, se persiste</w:t>
            </w:r>
            <w:r w:rsidR="00E107BF">
              <w:rPr>
                <w:rFonts w:ascii="Arial" w:hAnsi="Arial" w:cs="Arial"/>
                <w:sz w:val="20"/>
                <w:szCs w:val="20"/>
                <w:lang w:val="es-AR"/>
              </w:rPr>
              <w:t xml:space="preserve"> con</w:t>
            </w:r>
            <w:r w:rsidR="000F1B49">
              <w:rPr>
                <w:rFonts w:ascii="Arial" w:hAnsi="Arial" w:cs="Arial"/>
                <w:sz w:val="20"/>
                <w:szCs w:val="20"/>
                <w:lang w:val="es-AR"/>
              </w:rPr>
              <w:t xml:space="preserve"> el formato</w:t>
            </w:r>
          </w:p>
          <w:p w:rsidR="000F1B49" w:rsidRPr="000F1B49" w:rsidRDefault="000F1B49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eastAsia="Calibri" w:hAnsi="Arial" w:cs="Arial"/>
                <w:sz w:val="20"/>
                <w:szCs w:val="20"/>
                <w:lang w:val="es-AR"/>
              </w:rPr>
              <w:t>TO_CHAR (SYSTIMESTAMP, 'YYYYMMDD')</w:t>
            </w:r>
          </w:p>
          <w:p w:rsidR="000F1B49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E107BF">
              <w:rPr>
                <w:rFonts w:ascii="Arial" w:hAnsi="Arial" w:cs="Arial"/>
                <w:sz w:val="20"/>
                <w:szCs w:val="20"/>
                <w:lang w:val="es-AR"/>
              </w:rPr>
              <w:t>ME01_HOR_GRA</w:t>
            </w:r>
            <w:r w:rsidRPr="00E107BF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56624D" w:rsidRPr="008E0998">
              <w:rPr>
                <w:rFonts w:ascii="Arial" w:hAnsi="Arial" w:cs="Arial"/>
                <w:sz w:val="20"/>
                <w:szCs w:val="20"/>
                <w:lang w:val="es-AR"/>
              </w:rPr>
              <w:sym w:font="Wingdings" w:char="F0E0"/>
            </w:r>
            <w:r w:rsidR="0056624D" w:rsidRPr="00E107BF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E107BF" w:rsidRPr="00E107BF">
              <w:rPr>
                <w:rFonts w:ascii="Arial" w:hAnsi="Arial" w:cs="Arial"/>
                <w:sz w:val="20"/>
                <w:szCs w:val="20"/>
                <w:lang w:val="es-AR"/>
              </w:rPr>
              <w:t>Hora de grabación del mensaje</w:t>
            </w:r>
            <w:r w:rsidR="00E107BF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0F1B49">
              <w:rPr>
                <w:rFonts w:ascii="Arial" w:hAnsi="Arial" w:cs="Arial"/>
                <w:sz w:val="20"/>
                <w:szCs w:val="20"/>
                <w:lang w:val="es-AR"/>
              </w:rPr>
              <w:t xml:space="preserve">se persiste </w:t>
            </w:r>
            <w:r w:rsidR="00E107BF">
              <w:rPr>
                <w:rFonts w:ascii="Arial" w:hAnsi="Arial" w:cs="Arial"/>
                <w:sz w:val="20"/>
                <w:szCs w:val="20"/>
                <w:lang w:val="es-AR"/>
              </w:rPr>
              <w:t>con</w:t>
            </w:r>
            <w:r w:rsidR="000F1B49">
              <w:rPr>
                <w:rFonts w:ascii="Arial" w:hAnsi="Arial" w:cs="Arial"/>
                <w:sz w:val="20"/>
                <w:szCs w:val="20"/>
                <w:lang w:val="es-AR"/>
              </w:rPr>
              <w:t xml:space="preserve"> el</w:t>
            </w:r>
            <w:r w:rsidR="00E107BF">
              <w:rPr>
                <w:rFonts w:ascii="Arial" w:hAnsi="Arial" w:cs="Arial"/>
                <w:sz w:val="20"/>
                <w:szCs w:val="20"/>
                <w:lang w:val="es-AR"/>
              </w:rPr>
              <w:t xml:space="preserve"> formato</w:t>
            </w:r>
            <w:r w:rsidR="00E107BF" w:rsidRPr="00E107BF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</w:p>
          <w:p w:rsidR="00BC5BED" w:rsidRPr="005B3FBF" w:rsidRDefault="005B3FBF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>
              <w:rPr>
                <w:rFonts w:ascii="Arial" w:hAnsi="Arial" w:cs="Arial"/>
                <w:sz w:val="20"/>
                <w:szCs w:val="20"/>
              </w:rPr>
              <w:tab/>
            </w:r>
            <w:r w:rsidR="000F1B49" w:rsidRPr="003008BB">
              <w:rPr>
                <w:rFonts w:ascii="Arial" w:eastAsia="Calibri" w:hAnsi="Arial" w:cs="Arial"/>
                <w:sz w:val="20"/>
                <w:szCs w:val="20"/>
                <w:lang w:val="es-AR"/>
              </w:rPr>
              <w:t>TO_CHAR (SYS</w:t>
            </w:r>
            <w:r w:rsidR="000F1B49">
              <w:rPr>
                <w:rFonts w:ascii="Arial" w:eastAsia="Calibri" w:hAnsi="Arial" w:cs="Arial"/>
                <w:sz w:val="20"/>
                <w:szCs w:val="20"/>
                <w:lang w:val="es-AR"/>
              </w:rPr>
              <w:t>TIMESTAMP</w:t>
            </w:r>
            <w:r w:rsidR="000F1B49" w:rsidRPr="003008BB">
              <w:rPr>
                <w:rFonts w:ascii="Arial" w:eastAsia="Calibri" w:hAnsi="Arial" w:cs="Arial"/>
                <w:sz w:val="20"/>
                <w:szCs w:val="20"/>
                <w:lang w:val="es-AR"/>
              </w:rPr>
              <w:t xml:space="preserve">, </w:t>
            </w:r>
            <w:r w:rsidR="000F1B49">
              <w:rPr>
                <w:rFonts w:ascii="Arial" w:eastAsia="Calibri" w:hAnsi="Arial" w:cs="Arial"/>
                <w:sz w:val="20"/>
                <w:szCs w:val="20"/>
                <w:lang w:val="es-AR"/>
              </w:rPr>
              <w:t>'HH24MISSFF2</w:t>
            </w:r>
            <w:r w:rsidR="000F1B49" w:rsidRPr="00CA36C6">
              <w:rPr>
                <w:rFonts w:ascii="Arial" w:eastAsia="Calibri" w:hAnsi="Arial" w:cs="Arial"/>
                <w:sz w:val="20"/>
                <w:szCs w:val="20"/>
                <w:lang w:val="es-AR"/>
              </w:rPr>
              <w:t>'</w:t>
            </w:r>
            <w:r w:rsidR="000F1B49">
              <w:rPr>
                <w:rFonts w:ascii="Arial" w:eastAsia="Calibri" w:hAnsi="Arial" w:cs="Arial"/>
                <w:sz w:val="20"/>
                <w:szCs w:val="20"/>
                <w:lang w:val="es-AR"/>
              </w:rPr>
              <w:t>)</w:t>
            </w:r>
          </w:p>
          <w:p w:rsidR="00BC5BED" w:rsidRPr="005435C1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5435C1">
              <w:rPr>
                <w:rFonts w:ascii="Arial" w:hAnsi="Arial" w:cs="Arial"/>
                <w:sz w:val="20"/>
                <w:szCs w:val="20"/>
                <w:lang w:val="es-AR"/>
              </w:rPr>
              <w:t>ME01_COD_IMP</w:t>
            </w:r>
            <w:r w:rsidRPr="005435C1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56624D" w:rsidRPr="008E0998">
              <w:rPr>
                <w:rFonts w:ascii="Arial" w:hAnsi="Arial" w:cs="Arial"/>
                <w:sz w:val="20"/>
                <w:szCs w:val="20"/>
                <w:lang w:val="es-AR"/>
              </w:rPr>
              <w:sym w:font="Wingdings" w:char="F0E0"/>
            </w:r>
            <w:r w:rsidR="0056624D" w:rsidRPr="005435C1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5435C1" w:rsidRPr="005435C1">
              <w:rPr>
                <w:rFonts w:ascii="Arial" w:hAnsi="Arial" w:cs="Arial"/>
                <w:sz w:val="20"/>
                <w:szCs w:val="20"/>
                <w:lang w:val="es-AR"/>
              </w:rPr>
              <w:t xml:space="preserve">Código de importancia </w:t>
            </w:r>
            <w:r w:rsidR="00C02C3D" w:rsidRPr="00C02C3D">
              <w:rPr>
                <w:rFonts w:ascii="Arial" w:hAnsi="Arial" w:cs="Arial"/>
                <w:b/>
                <w:sz w:val="20"/>
                <w:szCs w:val="20"/>
                <w:lang w:val="es-AR"/>
              </w:rPr>
              <w:t>(**</w:t>
            </w:r>
            <w:r w:rsidR="005435C1" w:rsidRPr="00C02C3D">
              <w:rPr>
                <w:rFonts w:ascii="Arial" w:hAnsi="Arial" w:cs="Arial"/>
                <w:b/>
                <w:sz w:val="20"/>
                <w:szCs w:val="20"/>
                <w:lang w:val="es-AR"/>
              </w:rPr>
              <w:t>)</w:t>
            </w:r>
            <w:r w:rsidR="005435C1" w:rsidRPr="005435C1">
              <w:rPr>
                <w:rFonts w:ascii="Arial" w:hAnsi="Arial" w:cs="Arial"/>
                <w:sz w:val="20"/>
                <w:szCs w:val="20"/>
                <w:lang w:val="es-AR"/>
              </w:rPr>
              <w:t>,</w:t>
            </w:r>
            <w:r w:rsidR="005435C1">
              <w:rPr>
                <w:rFonts w:ascii="Arial" w:hAnsi="Arial" w:cs="Arial"/>
                <w:sz w:val="20"/>
                <w:szCs w:val="20"/>
                <w:lang w:val="es-AR"/>
              </w:rPr>
              <w:t xml:space="preserve"> se persiste A</w:t>
            </w:r>
            <w:r w:rsidR="005435C1" w:rsidRPr="005435C1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Pr="005435C1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5435C1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BC5BED" w:rsidRPr="00036C44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036C44">
              <w:rPr>
                <w:rFonts w:ascii="Arial" w:hAnsi="Arial" w:cs="Arial"/>
                <w:sz w:val="20"/>
                <w:szCs w:val="20"/>
                <w:lang w:val="es-AR"/>
              </w:rPr>
              <w:t>ME01_EST_LIS</w:t>
            </w:r>
            <w:r w:rsidRPr="00036C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036C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56624D" w:rsidRPr="008E0998">
              <w:rPr>
                <w:rFonts w:ascii="Arial" w:hAnsi="Arial" w:cs="Arial"/>
                <w:sz w:val="20"/>
                <w:szCs w:val="20"/>
                <w:lang w:val="es-AR"/>
              </w:rPr>
              <w:sym w:font="Wingdings" w:char="F0E0"/>
            </w:r>
            <w:r w:rsidR="0056624D" w:rsidRPr="00036C44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036C44" w:rsidRPr="00036C44">
              <w:rPr>
                <w:rFonts w:ascii="Arial" w:hAnsi="Arial" w:cs="Arial"/>
                <w:sz w:val="20"/>
                <w:szCs w:val="20"/>
                <w:lang w:val="es-AR"/>
              </w:rPr>
              <w:t>Estado de List</w:t>
            </w:r>
            <w:r w:rsidR="00036C44">
              <w:rPr>
                <w:rFonts w:ascii="Arial" w:hAnsi="Arial" w:cs="Arial"/>
                <w:sz w:val="20"/>
                <w:szCs w:val="20"/>
                <w:lang w:val="es-AR"/>
              </w:rPr>
              <w:t xml:space="preserve">ín del cliente, se persiste el Estado de Listín que se despliega en Datos </w:t>
            </w:r>
            <w:r w:rsidRPr="00036C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036C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BC5BED" w:rsidRPr="008E0998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>ME01_LEG_VIS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56624D" w:rsidRPr="008E0998">
              <w:rPr>
                <w:rFonts w:ascii="Arial" w:hAnsi="Arial" w:cs="Arial"/>
                <w:sz w:val="20"/>
                <w:szCs w:val="20"/>
                <w:lang w:val="es-AR"/>
              </w:rPr>
              <w:sym w:font="Wingdings" w:char="F0E0"/>
            </w:r>
            <w:r w:rsidR="0056624D"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3E3A6A" w:rsidRPr="008E0998">
              <w:rPr>
                <w:rFonts w:ascii="Arial" w:hAnsi="Arial" w:cs="Arial"/>
                <w:sz w:val="20"/>
                <w:szCs w:val="20"/>
                <w:lang w:val="es-AR"/>
              </w:rPr>
              <w:t>0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BC5BED" w:rsidRPr="008E0998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>ME01_TIP_MEN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56624D" w:rsidRPr="008E0998">
              <w:rPr>
                <w:rFonts w:ascii="Arial" w:hAnsi="Arial" w:cs="Arial"/>
                <w:sz w:val="20"/>
                <w:szCs w:val="20"/>
                <w:lang w:val="es-AR"/>
              </w:rPr>
              <w:sym w:font="Wingdings" w:char="F0E0"/>
            </w:r>
            <w:r w:rsidR="0056624D"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3E3A6A" w:rsidRPr="008E0998">
              <w:rPr>
                <w:rFonts w:ascii="Arial" w:hAnsi="Arial" w:cs="Arial"/>
                <w:sz w:val="20"/>
                <w:szCs w:val="20"/>
                <w:lang w:val="es-AR"/>
              </w:rPr>
              <w:t>TIPDET_ID de la Tipificación seleccionada por el usuario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BC5BED" w:rsidRPr="008E0998" w:rsidRDefault="00BC5BED" w:rsidP="00BC5BED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>ME01_FEC_COM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56624D" w:rsidRPr="008E099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56624D"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BA7565" w:rsidRPr="008E0998">
              <w:rPr>
                <w:rFonts w:ascii="Arial" w:hAnsi="Arial" w:cs="Arial"/>
                <w:sz w:val="20"/>
                <w:szCs w:val="20"/>
                <w:lang w:val="es-AR"/>
              </w:rPr>
              <w:t>Fecha seleccionada</w:t>
            </w:r>
            <w:r w:rsidR="003008BB">
              <w:rPr>
                <w:rFonts w:ascii="Arial" w:hAnsi="Arial" w:cs="Arial"/>
                <w:sz w:val="20"/>
                <w:szCs w:val="20"/>
                <w:lang w:val="es-AR"/>
              </w:rPr>
              <w:t xml:space="preserve"> en el calendario por el </w:t>
            </w:r>
            <w:r w:rsidR="00D66831"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usuario para </w:t>
            </w:r>
            <w:proofErr w:type="spellStart"/>
            <w:r w:rsidR="003008BB">
              <w:rPr>
                <w:rFonts w:ascii="Arial" w:hAnsi="Arial" w:cs="Arial"/>
                <w:sz w:val="20"/>
                <w:szCs w:val="20"/>
                <w:lang w:val="es-AR"/>
              </w:rPr>
              <w:t>agendar</w:t>
            </w:r>
            <w:proofErr w:type="spellEnd"/>
            <w:r w:rsidR="003008BB">
              <w:rPr>
                <w:rFonts w:ascii="Arial" w:hAnsi="Arial" w:cs="Arial"/>
                <w:sz w:val="20"/>
                <w:szCs w:val="20"/>
                <w:lang w:val="es-AR"/>
              </w:rPr>
              <w:t xml:space="preserve"> una </w:t>
            </w:r>
            <w:proofErr w:type="spellStart"/>
            <w:r w:rsidR="003008BB">
              <w:rPr>
                <w:rFonts w:ascii="Arial" w:hAnsi="Arial" w:cs="Arial"/>
                <w:sz w:val="20"/>
                <w:szCs w:val="20"/>
                <w:lang w:val="es-AR"/>
              </w:rPr>
              <w:t>rellamada</w:t>
            </w:r>
            <w:proofErr w:type="spellEnd"/>
            <w:r w:rsidR="003008BB">
              <w:rPr>
                <w:rFonts w:ascii="Arial" w:hAnsi="Arial" w:cs="Arial"/>
                <w:sz w:val="20"/>
                <w:szCs w:val="20"/>
                <w:lang w:val="es-AR"/>
              </w:rPr>
              <w:t xml:space="preserve"> si la </w:t>
            </w:r>
            <w:proofErr w:type="spellStart"/>
            <w:r w:rsidR="003008BB">
              <w:rPr>
                <w:rFonts w:ascii="Arial" w:hAnsi="Arial" w:cs="Arial"/>
                <w:sz w:val="20"/>
                <w:szCs w:val="20"/>
                <w:lang w:val="es-AR"/>
              </w:rPr>
              <w:t>Tipificac</w:t>
            </w:r>
            <w:proofErr w:type="spellEnd"/>
            <w:r w:rsidR="00D66831"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 con</w:t>
            </w:r>
            <w:r w:rsidR="003008BB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BA7565" w:rsidRPr="008E0998">
              <w:rPr>
                <w:rFonts w:ascii="Arial" w:hAnsi="Arial" w:cs="Arial"/>
                <w:sz w:val="20"/>
                <w:szCs w:val="20"/>
                <w:lang w:val="es-AR"/>
              </w:rPr>
              <w:t>formato</w:t>
            </w:r>
            <w:r w:rsidR="00C44C47"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C44C47" w:rsidRPr="008E0998">
              <w:rPr>
                <w:rFonts w:ascii="Arial" w:eastAsia="Calibri" w:hAnsi="Arial" w:cs="Arial"/>
                <w:sz w:val="20"/>
                <w:szCs w:val="20"/>
                <w:lang w:val="es-AR"/>
              </w:rPr>
              <w:t>'YYYYMMDD'</w:t>
            </w:r>
          </w:p>
          <w:p w:rsidR="00BC5BED" w:rsidRPr="0086441B" w:rsidRDefault="00BC5BED" w:rsidP="00BC5BED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86441B">
              <w:rPr>
                <w:rFonts w:ascii="Arial" w:hAnsi="Arial" w:cs="Arial"/>
                <w:sz w:val="20"/>
                <w:szCs w:val="20"/>
                <w:lang w:val="es-AR"/>
              </w:rPr>
              <w:t>ME01_PRC_ID</w:t>
            </w:r>
            <w:r w:rsidRPr="0086441B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86441B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56624D" w:rsidRPr="008E099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56624D" w:rsidRPr="0086441B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BA7565" w:rsidRPr="0086441B">
              <w:rPr>
                <w:rFonts w:ascii="Arial" w:hAnsi="Arial" w:cs="Arial"/>
                <w:sz w:val="20"/>
                <w:szCs w:val="20"/>
                <w:lang w:val="es-AR"/>
              </w:rPr>
              <w:t>NULL</w:t>
            </w:r>
          </w:p>
          <w:p w:rsidR="000C67E2" w:rsidRDefault="000C67E2" w:rsidP="00E60BBE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737CA2" w:rsidRPr="00737CA2" w:rsidRDefault="00737CA2" w:rsidP="00E60BBE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737CA2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(*) Nota:  </w:t>
            </w:r>
          </w:p>
          <w:p w:rsidR="00737CA2" w:rsidRPr="00C02C3D" w:rsidRDefault="00737CA2" w:rsidP="00E60BBE">
            <w:pPr>
              <w:pStyle w:val="Prrafodelista"/>
              <w:numPr>
                <w:ilvl w:val="0"/>
                <w:numId w:val="27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C02C3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 </w:t>
            </w:r>
            <w:r w:rsidR="00C02C3D">
              <w:rPr>
                <w:lang w:val="es-AR"/>
              </w:rPr>
              <w:t>(</w:t>
            </w:r>
            <w:proofErr w:type="spellStart"/>
            <w:r w:rsidR="00B625E2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obranzas_</w:t>
            </w:r>
            <w:r w:rsidRPr="00C02C3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egionales</w:t>
            </w:r>
            <w:proofErr w:type="spellEnd"/>
            <w:r w:rsidR="00C02C3D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)</w:t>
            </w:r>
          </w:p>
          <w:p w:rsidR="00993DD6" w:rsidRDefault="00993DD6" w:rsidP="00E60BBE">
            <w:pPr>
              <w:pStyle w:val="Prrafodelista"/>
              <w:numPr>
                <w:ilvl w:val="0"/>
                <w:numId w:val="27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737CA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L </w:t>
            </w:r>
            <w:r w:rsidR="00C02C3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(</w:t>
            </w:r>
            <w:proofErr w:type="spellStart"/>
            <w:r w:rsidR="00E60BB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lamado_GM</w:t>
            </w:r>
            <w:proofErr w:type="spellEnd"/>
            <w:r w:rsidR="00C02C3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)</w:t>
            </w:r>
          </w:p>
          <w:p w:rsidR="00993DD6" w:rsidRPr="00993DD6" w:rsidRDefault="00993DD6" w:rsidP="00E60BBE">
            <w:pPr>
              <w:pStyle w:val="Prrafodelista"/>
              <w:numPr>
                <w:ilvl w:val="0"/>
                <w:numId w:val="27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737CA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M </w:t>
            </w:r>
            <w:r w:rsidR="00C02C3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(</w:t>
            </w:r>
            <w:proofErr w:type="spellStart"/>
            <w:r w:rsidR="00E60BB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liente_Liviano</w:t>
            </w:r>
            <w:proofErr w:type="spellEnd"/>
            <w:r w:rsidR="00C02C3D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)</w:t>
            </w:r>
          </w:p>
          <w:p w:rsidR="00B625E2" w:rsidRDefault="00993DD6" w:rsidP="00B625E2">
            <w:pPr>
              <w:pStyle w:val="Prrafodelista"/>
              <w:numPr>
                <w:ilvl w:val="0"/>
                <w:numId w:val="27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737CA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P </w:t>
            </w:r>
            <w:r w:rsidR="00283C31">
              <w:rPr>
                <w:highlight w:val="white"/>
                <w:lang w:val="es-AR"/>
              </w:rPr>
              <w:t>(</w:t>
            </w:r>
            <w:r w:rsidRPr="00737CA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Predictivo</w:t>
            </w:r>
            <w:r w:rsidR="00283C31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)</w:t>
            </w:r>
          </w:p>
          <w:p w:rsidR="00737CA2" w:rsidRPr="00B625E2" w:rsidRDefault="00737CA2" w:rsidP="00B625E2">
            <w:pPr>
              <w:pStyle w:val="Prrafodelista"/>
              <w:numPr>
                <w:ilvl w:val="0"/>
                <w:numId w:val="27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B625E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V </w:t>
            </w:r>
            <w:r w:rsidR="00283C31" w:rsidRPr="00B625E2">
              <w:rPr>
                <w:highlight w:val="white"/>
                <w:lang w:val="es-AR"/>
              </w:rPr>
              <w:t>(</w:t>
            </w:r>
            <w:proofErr w:type="spellStart"/>
            <w:r w:rsidRPr="00B625E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Visita</w:t>
            </w:r>
            <w:r w:rsidR="00E60BBE" w:rsidRPr="00B625E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_GM</w:t>
            </w:r>
            <w:proofErr w:type="spellEnd"/>
            <w:r w:rsidR="00283C31" w:rsidRPr="00B625E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)</w:t>
            </w:r>
          </w:p>
          <w:p w:rsidR="003131EB" w:rsidRDefault="003131EB" w:rsidP="00E60BBE">
            <w:pPr>
              <w:autoSpaceDE w:val="0"/>
              <w:autoSpaceDN w:val="0"/>
              <w:spacing w:line="360" w:lineRule="auto"/>
              <w:rPr>
                <w:rFonts w:ascii="Consolas" w:hAnsi="Consolas" w:cs="Consolas"/>
                <w:sz w:val="19"/>
                <w:szCs w:val="19"/>
              </w:rPr>
            </w:pPr>
          </w:p>
          <w:p w:rsidR="00C02C3D" w:rsidRPr="00C02C3D" w:rsidRDefault="00C02C3D" w:rsidP="00E60BBE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C02C3D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(**)</w:t>
            </w:r>
            <w:r w:rsidRPr="00C02C3D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Nota: </w:t>
            </w:r>
          </w:p>
          <w:p w:rsidR="00C02C3D" w:rsidRPr="00362D2C" w:rsidRDefault="00C02C3D" w:rsidP="00E60BBE">
            <w:pPr>
              <w:pStyle w:val="Prrafodelista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362D2C">
              <w:rPr>
                <w:rFonts w:ascii="Arial" w:hAnsi="Arial" w:cs="Arial"/>
                <w:sz w:val="20"/>
                <w:szCs w:val="20"/>
                <w:lang w:val="es-AR"/>
              </w:rPr>
              <w:t>A (Alta)</w:t>
            </w:r>
          </w:p>
          <w:p w:rsidR="00C02C3D" w:rsidRPr="00362D2C" w:rsidRDefault="00C02C3D" w:rsidP="00E60BBE">
            <w:pPr>
              <w:pStyle w:val="Prrafodelista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362D2C">
              <w:rPr>
                <w:rFonts w:ascii="Arial" w:hAnsi="Arial" w:cs="Arial"/>
                <w:sz w:val="20"/>
                <w:szCs w:val="20"/>
                <w:lang w:val="es-AR"/>
              </w:rPr>
              <w:t xml:space="preserve">M (Media) </w:t>
            </w:r>
          </w:p>
          <w:p w:rsidR="00737CA2" w:rsidRPr="00362D2C" w:rsidRDefault="00C02C3D" w:rsidP="00E60BBE">
            <w:pPr>
              <w:pStyle w:val="Prrafodelista"/>
              <w:numPr>
                <w:ilvl w:val="0"/>
                <w:numId w:val="28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362D2C">
              <w:rPr>
                <w:rFonts w:ascii="Arial" w:hAnsi="Arial" w:cs="Arial"/>
                <w:sz w:val="20"/>
                <w:szCs w:val="20"/>
                <w:lang w:val="es-AR"/>
              </w:rPr>
              <w:t>Baja (B)</w:t>
            </w:r>
          </w:p>
          <w:p w:rsidR="00672029" w:rsidRDefault="00672029" w:rsidP="00E60BBE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672029" w:rsidRPr="00672029" w:rsidRDefault="00420E98" w:rsidP="00672029">
            <w:pPr>
              <w:pStyle w:val="Prrafodelista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67202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sistema inserta un registro en la entidad </w:t>
            </w:r>
            <w:r w:rsidRPr="00672029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MENP002</w:t>
            </w:r>
            <w:r w:rsidRPr="0067202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como se detalla a continuación:</w:t>
            </w:r>
          </w:p>
          <w:p w:rsidR="00672029" w:rsidRDefault="00672029" w:rsidP="00420E98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  <w:p w:rsidR="00420E98" w:rsidRPr="008E0998" w:rsidRDefault="00420E98" w:rsidP="00420E98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>ME0</w:t>
            </w:r>
            <w:r>
              <w:rPr>
                <w:rFonts w:ascii="Arial" w:hAnsi="Arial" w:cs="Arial"/>
                <w:sz w:val="20"/>
                <w:szCs w:val="20"/>
                <w:lang w:val="es-AR"/>
              </w:rPr>
              <w:t>2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>_NRO_</w:t>
            </w:r>
            <w:r>
              <w:rPr>
                <w:rFonts w:ascii="Arial" w:hAnsi="Arial" w:cs="Arial"/>
                <w:sz w:val="20"/>
                <w:szCs w:val="20"/>
                <w:lang w:val="es-AR"/>
              </w:rPr>
              <w:t>REF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8E099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 xml:space="preserve"> ME01_NRO_REF</w:t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8E09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420E98" w:rsidRPr="00420E98" w:rsidRDefault="00D90FF5" w:rsidP="00420E98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sz w:val="20"/>
                <w:szCs w:val="20"/>
                <w:lang w:val="es-AR"/>
              </w:rPr>
              <w:t>ME02</w:t>
            </w:r>
            <w:r w:rsidR="00420E98">
              <w:rPr>
                <w:rFonts w:ascii="Arial" w:hAnsi="Arial" w:cs="Arial"/>
                <w:sz w:val="20"/>
                <w:szCs w:val="20"/>
                <w:lang w:val="es-AR"/>
              </w:rPr>
              <w:t>_NRO_LIN</w:t>
            </w:r>
            <w:r w:rsidR="00420E98" w:rsidRPr="003008BB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="00420E98" w:rsidRPr="008E099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420E98" w:rsidRPr="003008BB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420E98">
              <w:rPr>
                <w:rFonts w:ascii="Arial" w:hAnsi="Arial" w:cs="Arial"/>
                <w:sz w:val="20"/>
                <w:szCs w:val="20"/>
                <w:lang w:val="es-AR"/>
              </w:rPr>
              <w:t>1</w:t>
            </w:r>
          </w:p>
          <w:p w:rsidR="00420E98" w:rsidRPr="00420E98" w:rsidRDefault="00420E98" w:rsidP="00420E98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20E98">
              <w:rPr>
                <w:rFonts w:ascii="Arial" w:hAnsi="Arial" w:cs="Arial"/>
                <w:sz w:val="20"/>
                <w:szCs w:val="20"/>
                <w:lang w:val="es-AR"/>
              </w:rPr>
              <w:t>ME02_TXT_MEN</w:t>
            </w:r>
            <w:r w:rsidRPr="00420E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8E099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420E98">
              <w:rPr>
                <w:rFonts w:ascii="Arial" w:hAnsi="Arial" w:cs="Arial"/>
                <w:sz w:val="20"/>
                <w:szCs w:val="20"/>
                <w:lang w:val="es-AR"/>
              </w:rPr>
              <w:t xml:space="preserve"> Mensaje ingresado por el usuario</w:t>
            </w:r>
            <w:r w:rsidRPr="00420E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20E9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420E98" w:rsidRDefault="00420E98" w:rsidP="00BC5BED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672029" w:rsidRPr="00420E98" w:rsidRDefault="00672029" w:rsidP="00BC5BED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643FDB" w:rsidRPr="00672029" w:rsidRDefault="003231F4" w:rsidP="00672029">
            <w:pPr>
              <w:pStyle w:val="Prrafodelista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67202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l sistema inserta un</w:t>
            </w:r>
            <w:r w:rsidR="005016C6" w:rsidRPr="0067202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registro en la entidad </w:t>
            </w:r>
            <w:r w:rsidR="005016C6" w:rsidRPr="00672029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RELACION_MENSAJE_CAMPANIA</w:t>
            </w:r>
            <w:r w:rsidR="000F1943" w:rsidRPr="0067202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5016C6" w:rsidRPr="0067202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omo se detalla a continuación:</w:t>
            </w:r>
          </w:p>
          <w:p w:rsidR="00414744" w:rsidRPr="006640C9" w:rsidRDefault="00414744" w:rsidP="00414744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6640C9">
              <w:rPr>
                <w:rFonts w:ascii="Arial" w:hAnsi="Arial" w:cs="Arial"/>
                <w:sz w:val="20"/>
                <w:szCs w:val="20"/>
                <w:lang w:val="es-AR"/>
              </w:rPr>
              <w:t>REL_ID</w:t>
            </w:r>
            <w:r w:rsidRPr="006640C9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6640C9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6640C9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sym w:font="Wingdings" w:char="F0E0"/>
            </w:r>
            <w:r w:rsidR="006640C9">
              <w:rPr>
                <w:rFonts w:ascii="Arial" w:hAnsi="Arial" w:cs="Arial"/>
                <w:sz w:val="20"/>
                <w:szCs w:val="20"/>
                <w:lang w:val="es-AR"/>
              </w:rPr>
              <w:t xml:space="preserve"> secuencia </w:t>
            </w:r>
            <w:proofErr w:type="spellStart"/>
            <w:r w:rsidR="006640C9">
              <w:rPr>
                <w:rFonts w:ascii="Arial" w:hAnsi="Arial" w:cs="Arial"/>
                <w:sz w:val="20"/>
                <w:szCs w:val="20"/>
                <w:lang w:val="es-AR"/>
              </w:rPr>
              <w:t>autonumérica</w:t>
            </w:r>
            <w:proofErr w:type="spellEnd"/>
            <w:r w:rsidR="006640C9">
              <w:rPr>
                <w:rFonts w:ascii="Arial" w:hAnsi="Arial" w:cs="Arial"/>
                <w:sz w:val="20"/>
                <w:szCs w:val="20"/>
                <w:lang w:val="es-AR"/>
              </w:rPr>
              <w:t xml:space="preserve"> asignada por </w:t>
            </w:r>
            <w:proofErr w:type="spellStart"/>
            <w:r w:rsidR="006640C9">
              <w:rPr>
                <w:rFonts w:ascii="Arial" w:hAnsi="Arial" w:cs="Arial"/>
                <w:sz w:val="20"/>
                <w:szCs w:val="20"/>
                <w:lang w:val="es-AR"/>
              </w:rPr>
              <w:t>trigger</w:t>
            </w:r>
            <w:proofErr w:type="spellEnd"/>
            <w:r w:rsidR="006640C9">
              <w:rPr>
                <w:rFonts w:ascii="Arial" w:hAnsi="Arial" w:cs="Arial"/>
                <w:sz w:val="20"/>
                <w:szCs w:val="20"/>
                <w:lang w:val="es-AR"/>
              </w:rPr>
              <w:t xml:space="preserve"> desde la BD</w:t>
            </w:r>
            <w:r w:rsidRPr="006640C9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6640C9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414744" w:rsidRPr="007D3099" w:rsidRDefault="00414744" w:rsidP="00414744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7D3099">
              <w:rPr>
                <w:rFonts w:ascii="Arial" w:hAnsi="Arial" w:cs="Arial"/>
                <w:sz w:val="20"/>
                <w:szCs w:val="20"/>
                <w:lang w:val="es-AR"/>
              </w:rPr>
              <w:t>REL_ME01_NRO_DOC</w:t>
            </w:r>
            <w:r w:rsidRPr="007D3099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7D3099" w:rsidRPr="007D3099">
              <w:rPr>
                <w:rFonts w:ascii="Arial" w:hAnsi="Arial" w:cs="Arial"/>
                <w:sz w:val="20"/>
                <w:szCs w:val="20"/>
                <w:lang w:val="es-AR"/>
              </w:rPr>
              <w:t xml:space="preserve"> ME01_NRO_DOC de la entidad </w:t>
            </w:r>
            <w:r w:rsidR="007D3099" w:rsidRPr="007D309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MENP001</w:t>
            </w:r>
            <w:r w:rsidRPr="007D3099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7D3099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414744" w:rsidRPr="00623070" w:rsidRDefault="00414744" w:rsidP="00414744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623070">
              <w:rPr>
                <w:rFonts w:ascii="Arial" w:hAnsi="Arial" w:cs="Arial"/>
                <w:sz w:val="20"/>
                <w:szCs w:val="20"/>
                <w:lang w:val="es-AR"/>
              </w:rPr>
              <w:t>REL_ME01_NRO_REF</w:t>
            </w:r>
            <w:r w:rsidRPr="00623070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7D3099" w:rsidRPr="00623070">
              <w:rPr>
                <w:rFonts w:ascii="Arial" w:hAnsi="Arial" w:cs="Arial"/>
                <w:sz w:val="20"/>
                <w:szCs w:val="20"/>
                <w:lang w:val="es-AR"/>
              </w:rPr>
              <w:t xml:space="preserve"> ME01_NRO_REF </w:t>
            </w:r>
            <w:r w:rsidR="007D3099" w:rsidRPr="007D3099">
              <w:rPr>
                <w:rFonts w:ascii="Arial" w:hAnsi="Arial" w:cs="Arial"/>
                <w:sz w:val="20"/>
                <w:szCs w:val="20"/>
                <w:lang w:val="es-AR"/>
              </w:rPr>
              <w:t xml:space="preserve">de la entidad </w:t>
            </w:r>
            <w:r w:rsidR="007D3099" w:rsidRPr="007D309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MENP001</w:t>
            </w:r>
            <w:r w:rsidR="007D3099" w:rsidRPr="00623070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Pr="00623070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414744" w:rsidRPr="00414744" w:rsidRDefault="00414744" w:rsidP="00414744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>REL_CAMP_ID</w:t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 xml:space="preserve"> ID de la Campaña seleccionada en el atributo Campaña</w:t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5016C6" w:rsidRPr="003231F4" w:rsidRDefault="00414744" w:rsidP="0041474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CA0A33">
              <w:rPr>
                <w:rFonts w:ascii="Arial" w:hAnsi="Arial" w:cs="Arial"/>
                <w:sz w:val="20"/>
                <w:szCs w:val="20"/>
                <w:lang w:val="es-AR"/>
              </w:rPr>
              <w:t>REL_TELEFONO</w:t>
            </w:r>
            <w:r w:rsidRPr="00CA0A33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sym w:font="Wingdings" w:char="F0E0"/>
            </w:r>
            <w:r>
              <w:rPr>
                <w:rFonts w:ascii="Arial" w:hAnsi="Arial" w:cs="Arial"/>
                <w:sz w:val="20"/>
                <w:szCs w:val="20"/>
                <w:lang w:val="es-AR"/>
              </w:rPr>
              <w:t xml:space="preserve"> Teléfono desplegado en el atributo Teléfono de la sección Datos</w:t>
            </w:r>
          </w:p>
          <w:p w:rsidR="00420E98" w:rsidRDefault="00420E98" w:rsidP="00843040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</w:p>
          <w:p w:rsidR="008133EB" w:rsidRDefault="008133EB" w:rsidP="00843040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0C67E2" w:rsidRPr="000C67E2" w:rsidRDefault="008133EB" w:rsidP="000C67E2">
            <w:pPr>
              <w:pStyle w:val="Prrafodelista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0C67E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sistema inserta un registro en la entidad </w:t>
            </w:r>
            <w:r w:rsidRPr="000C67E2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LISTA_NEGRA_TELEFONOS</w:t>
            </w:r>
            <w:r w:rsidRPr="000C67E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como se detalla a continuación:</w:t>
            </w:r>
          </w:p>
          <w:p w:rsidR="000C67E2" w:rsidRDefault="000C67E2" w:rsidP="00296392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  <w:p w:rsidR="00296392" w:rsidRPr="00414744" w:rsidRDefault="00296392" w:rsidP="00296392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>ID</w:t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es-AR"/>
              </w:rPr>
              <w:t xml:space="preserve">secuencia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s-AR"/>
              </w:rPr>
              <w:t>autonumérica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s-AR"/>
              </w:rPr>
              <w:t xml:space="preserve"> asignada por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s-AR"/>
              </w:rPr>
              <w:t>trigger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s-AR"/>
              </w:rPr>
              <w:t xml:space="preserve"> desde la BD</w:t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296392" w:rsidRDefault="00296392" w:rsidP="00296392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CA0A33">
              <w:rPr>
                <w:rFonts w:ascii="Arial" w:hAnsi="Arial" w:cs="Arial"/>
                <w:sz w:val="20"/>
                <w:szCs w:val="20"/>
                <w:lang w:val="es-AR"/>
              </w:rPr>
              <w:t>TELEFONO</w:t>
            </w:r>
            <w:r w:rsidRPr="00CA0A33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sym w:font="Wingdings" w:char="F0E0"/>
            </w:r>
            <w:r>
              <w:rPr>
                <w:rFonts w:ascii="Arial" w:hAnsi="Arial" w:cs="Arial"/>
                <w:sz w:val="20"/>
                <w:szCs w:val="20"/>
                <w:lang w:val="es-AR"/>
              </w:rPr>
              <w:t xml:space="preserve"> Nro. de teléfono recibido por parámetro</w:t>
            </w:r>
          </w:p>
          <w:p w:rsidR="00296392" w:rsidRDefault="00296392" w:rsidP="00296392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sz w:val="20"/>
                <w:szCs w:val="20"/>
                <w:lang w:val="es-AR"/>
              </w:rPr>
              <w:t>FECHA</w:t>
            </w:r>
            <w:r w:rsidRPr="00CA0A33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CA0A33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sym w:font="Wingdings" w:char="F0E0"/>
            </w:r>
            <w:r>
              <w:rPr>
                <w:rFonts w:ascii="Arial" w:hAnsi="Arial" w:cs="Arial"/>
                <w:sz w:val="20"/>
                <w:szCs w:val="20"/>
                <w:lang w:val="es-AR"/>
              </w:rPr>
              <w:t xml:space="preserve"> SYSDATE</w:t>
            </w:r>
          </w:p>
          <w:p w:rsidR="008133EB" w:rsidRDefault="008133EB" w:rsidP="00843040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8133EB" w:rsidRPr="008A566C" w:rsidRDefault="008A566C" w:rsidP="008A566C">
            <w:pPr>
              <w:pStyle w:val="Prrafodelista"/>
              <w:numPr>
                <w:ilvl w:val="0"/>
                <w:numId w:val="3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A566C">
              <w:rPr>
                <w:rFonts w:ascii="Arial" w:hAnsi="Arial" w:cs="Arial"/>
                <w:color w:val="000000"/>
                <w:sz w:val="20"/>
                <w:szCs w:val="20"/>
              </w:rPr>
              <w:t xml:space="preserve">Si el </w:t>
            </w:r>
            <w:r>
              <w:rPr>
                <w:rFonts w:ascii="Arial" w:hAnsi="Arial" w:cs="Arial"/>
                <w:sz w:val="20"/>
                <w:szCs w:val="20"/>
                <w:lang w:val="es-AR"/>
              </w:rPr>
              <w:t xml:space="preserve">Nro. de teléfono recibido por parámetro ya existe  en la entidad </w:t>
            </w:r>
            <w:r w:rsidRPr="000C67E2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LISTA_NEGRA_TELEFONOS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el sistema actualiza el registro como se detalla a continuación:</w:t>
            </w:r>
          </w:p>
          <w:p w:rsidR="008A566C" w:rsidRPr="008A566C" w:rsidRDefault="008A566C" w:rsidP="008A566C">
            <w:pPr>
              <w:pStyle w:val="Prrafodelista"/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8A566C" w:rsidRPr="00414744" w:rsidRDefault="008A566C" w:rsidP="008A566C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>ID</w:t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  <w:lang w:val="es-AR"/>
              </w:rPr>
              <w:t>se</w:t>
            </w:r>
            <w:r w:rsidR="00895953">
              <w:rPr>
                <w:rFonts w:ascii="Arial" w:hAnsi="Arial" w:cs="Arial"/>
                <w:sz w:val="20"/>
                <w:szCs w:val="20"/>
                <w:lang w:val="es-AR"/>
              </w:rPr>
              <w:t xml:space="preserve"> conserva el valor del registro</w:t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</w:p>
          <w:p w:rsidR="008A566C" w:rsidRDefault="008A566C" w:rsidP="008A566C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CA0A33">
              <w:rPr>
                <w:rFonts w:ascii="Arial" w:hAnsi="Arial" w:cs="Arial"/>
                <w:sz w:val="20"/>
                <w:szCs w:val="20"/>
                <w:lang w:val="es-AR"/>
              </w:rPr>
              <w:t>TELEFONO</w:t>
            </w:r>
            <w:r w:rsidRPr="00CA0A33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sym w:font="Wingdings" w:char="F0E0"/>
            </w:r>
            <w:r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895953">
              <w:rPr>
                <w:rFonts w:ascii="Arial" w:hAnsi="Arial" w:cs="Arial"/>
                <w:sz w:val="20"/>
                <w:szCs w:val="20"/>
                <w:lang w:val="es-AR"/>
              </w:rPr>
              <w:t>se conserva el valor del registro</w:t>
            </w:r>
          </w:p>
          <w:p w:rsidR="008A566C" w:rsidRDefault="008A566C" w:rsidP="008A566C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sz w:val="20"/>
                <w:szCs w:val="20"/>
                <w:lang w:val="es-AR"/>
              </w:rPr>
              <w:t>FECHA</w:t>
            </w:r>
            <w:r w:rsidRPr="00CA0A33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CA0A33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14744">
              <w:rPr>
                <w:rFonts w:ascii="Arial" w:hAnsi="Arial" w:cs="Arial"/>
                <w:sz w:val="20"/>
                <w:szCs w:val="20"/>
                <w:lang w:val="es-AR"/>
              </w:rPr>
              <w:sym w:font="Wingdings" w:char="F0E0"/>
            </w:r>
            <w:r>
              <w:rPr>
                <w:rFonts w:ascii="Arial" w:hAnsi="Arial" w:cs="Arial"/>
                <w:sz w:val="20"/>
                <w:szCs w:val="20"/>
                <w:lang w:val="es-AR"/>
              </w:rPr>
              <w:t xml:space="preserve"> SYSDATE</w:t>
            </w:r>
          </w:p>
          <w:p w:rsidR="008A566C" w:rsidRDefault="008A566C" w:rsidP="008A566C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8A566C" w:rsidRDefault="008A566C" w:rsidP="008A566C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8A566C" w:rsidRPr="008A566C" w:rsidRDefault="008A566C" w:rsidP="008A566C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8133EB" w:rsidRDefault="008133EB" w:rsidP="00843040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843040" w:rsidRDefault="00843040" w:rsidP="00843040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FC62A6"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</w:rPr>
              <w:t>Obs.6</w:t>
            </w:r>
          </w:p>
          <w:p w:rsidR="00843040" w:rsidRPr="00843040" w:rsidRDefault="00843040" w:rsidP="00843040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r w:rsidRPr="00843040">
              <w:rPr>
                <w:rFonts w:ascii="Arial" w:hAnsi="Arial" w:cs="Arial"/>
                <w:color w:val="000000"/>
                <w:sz w:val="20"/>
                <w:szCs w:val="20"/>
              </w:rPr>
              <w:t xml:space="preserve">despliega un mensaje informando “Número de Ref.: [nro. </w:t>
            </w:r>
            <w:proofErr w:type="gramStart"/>
            <w:r w:rsidRPr="00843040">
              <w:rPr>
                <w:rFonts w:ascii="Arial" w:hAnsi="Arial" w:cs="Arial"/>
                <w:color w:val="000000"/>
                <w:sz w:val="20"/>
                <w:szCs w:val="20"/>
              </w:rPr>
              <w:t>de</w:t>
            </w:r>
            <w:proofErr w:type="gramEnd"/>
            <w:r w:rsidRPr="00843040">
              <w:rPr>
                <w:rFonts w:ascii="Arial" w:hAnsi="Arial" w:cs="Arial"/>
                <w:color w:val="000000"/>
                <w:sz w:val="20"/>
                <w:szCs w:val="20"/>
              </w:rPr>
              <w:t xml:space="preserve"> referencia]”.</w:t>
            </w:r>
          </w:p>
          <w:p w:rsidR="00747888" w:rsidRDefault="00747888" w:rsidP="0041474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E63BA8" w:rsidRDefault="00E63BA8" w:rsidP="0041474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89595A" w:rsidRDefault="0089595A" w:rsidP="0041474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89595A" w:rsidRDefault="0089595A" w:rsidP="00414744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657AEF" w:rsidRDefault="00657AEF" w:rsidP="00657AEF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</w:t>
            </w:r>
            <w:r w:rsidR="00843040" w:rsidRPr="00843040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7</w:t>
            </w:r>
          </w:p>
          <w:p w:rsidR="00CF4FA7" w:rsidRPr="00315A21" w:rsidRDefault="00CF4FA7" w:rsidP="00657AEF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5E8D" w:rsidRDefault="00747888" w:rsidP="00747888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3347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l sistema </w:t>
            </w:r>
            <w:r w:rsidR="0030457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debe despl</w:t>
            </w:r>
            <w:r w:rsidR="00E63BA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ga</w:t>
            </w:r>
            <w:r w:rsidR="0030457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r</w:t>
            </w:r>
            <w:r w:rsidR="00E63BA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3347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una grilla que</w:t>
            </w:r>
            <w:r w:rsidR="003347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contiene</w:t>
            </w:r>
            <w:r w:rsidR="00A42D3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una columna con </w:t>
            </w:r>
            <w:r w:rsidR="00E63BA8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l nombre</w:t>
            </w:r>
            <w:r w:rsidR="00A42D3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el</w:t>
            </w:r>
            <w:r w:rsidR="003347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334792" w:rsidRPr="00E63BA8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oducto</w:t>
            </w:r>
            <w:r w:rsidR="00A42D3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otra con el </w:t>
            </w:r>
            <w:r w:rsidR="00A42D3A" w:rsidRPr="00E63BA8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Estado</w:t>
            </w:r>
            <w:r w:rsidR="003347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3347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indica</w:t>
            </w:r>
            <w:r w:rsidR="003347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ndo</w:t>
            </w:r>
            <w:r w:rsidRPr="003347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si el cliente está o no adherido </w:t>
            </w:r>
            <w:r w:rsidR="00A42D3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al producto </w:t>
            </w:r>
            <w:r w:rsidRPr="003347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y </w:t>
            </w:r>
            <w:r w:rsidR="00A42D3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otra con la </w:t>
            </w:r>
            <w:r w:rsidR="00A42D3A" w:rsidRPr="00E63BA8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Acción</w:t>
            </w:r>
            <w:r w:rsidR="00A42D3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que </w:t>
            </w:r>
            <w:r w:rsidR="00467C2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muestra el</w:t>
            </w:r>
            <w:r w:rsidR="003554A7" w:rsidRPr="003347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link a la aplicaci</w:t>
            </w:r>
            <w:r w:rsidR="00467C2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ó</w:t>
            </w:r>
            <w:r w:rsidR="003554A7" w:rsidRPr="003347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n para adherir al producto. </w:t>
            </w:r>
          </w:p>
          <w:p w:rsidR="003554A7" w:rsidRPr="00A17911" w:rsidRDefault="00747888" w:rsidP="00211668">
            <w:pPr>
              <w:pStyle w:val="Prrafodelista"/>
              <w:numPr>
                <w:ilvl w:val="0"/>
                <w:numId w:val="10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Para </w:t>
            </w:r>
            <w:r w:rsidR="00493DA1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ompletar la grilla</w:t>
            </w:r>
            <w:r w:rsidR="00CE17F0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con los datos del cliente</w:t>
            </w:r>
            <w:r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, el sistema ejecuta</w:t>
            </w:r>
            <w:r w:rsidR="003554A7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la consulta </w:t>
            </w:r>
            <w:r w:rsidR="00CE17F0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que se encuentra </w:t>
            </w:r>
            <w:r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</w:t>
            </w:r>
            <w:r w:rsidR="00CE17F0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n</w:t>
            </w:r>
            <w:r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la entidad CONSULTA donde CONS_ID = 1 y CONS_NOMBRE = OFRECER </w:t>
            </w:r>
            <w:r w:rsidR="003554A7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PRODUCTOS y </w:t>
            </w:r>
          </w:p>
          <w:p w:rsidR="00D25189" w:rsidRPr="00D53B71" w:rsidRDefault="003554A7" w:rsidP="00D53B71">
            <w:pPr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CONS_TIPO </w:t>
            </w:r>
            <w:r w:rsidR="008F2420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= CLIENTE y Documento = Nro. </w:t>
            </w:r>
            <w:proofErr w:type="gramStart"/>
            <w:r w:rsidR="008F2420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de</w:t>
            </w:r>
            <w:proofErr w:type="gramEnd"/>
            <w:r w:rsidR="008F2420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documento recibido por parámetro</w:t>
            </w:r>
            <w:r w:rsidR="008F2420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ó</w:t>
            </w:r>
            <w:r w:rsidR="00A17911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="00A17911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Nro. </w:t>
            </w:r>
            <w:proofErr w:type="gramStart"/>
            <w:r w:rsidR="00A17911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de</w:t>
            </w:r>
            <w:proofErr w:type="gramEnd"/>
            <w:r w:rsidR="00A17911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r w:rsidR="00A17911" w:rsidRPr="00A17911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lastRenderedPageBreak/>
              <w:t>documento en el campo BASE_IDENTIFICACION de la entidad CAMPANIAS_BASE donde BASE_ID = ID de la base de campaña recibido por parámetro.</w:t>
            </w:r>
          </w:p>
          <w:p w:rsidR="00D25189" w:rsidRDefault="00D25189" w:rsidP="00545438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</w:p>
          <w:p w:rsidR="00D25189" w:rsidRPr="00A17911" w:rsidRDefault="00D25189" w:rsidP="00545438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</w:p>
          <w:p w:rsidR="00CD2692" w:rsidRDefault="00CD2692" w:rsidP="00CD2692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CD2692">
              <w:rPr>
                <w:rFonts w:ascii="Arial" w:hAnsi="Arial" w:cs="Arial"/>
                <w:b/>
                <w:color w:val="000000"/>
                <w:sz w:val="20"/>
                <w:szCs w:val="20"/>
                <w:highlight w:val="lightGray"/>
              </w:rPr>
              <w:t>Obs.8</w:t>
            </w:r>
          </w:p>
          <w:p w:rsidR="00A17911" w:rsidRDefault="00A17911" w:rsidP="00CD2692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D2692" w:rsidRDefault="00CD2692" w:rsidP="00CD2692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D2692" w:rsidRDefault="00CD2692" w:rsidP="00CD2692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D2692" w:rsidRDefault="00CD2692" w:rsidP="00CD2692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D2692" w:rsidRDefault="00CD2692" w:rsidP="00CD2692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D2692" w:rsidRDefault="00CD2692" w:rsidP="00CD2692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D2692" w:rsidRPr="00CD2692" w:rsidRDefault="00CD2692" w:rsidP="00CD2692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</w:tc>
      </w:tr>
    </w:tbl>
    <w:p w:rsidR="00327AE8" w:rsidRPr="00171418" w:rsidRDefault="00327AE8">
      <w:pPr>
        <w:rPr>
          <w:lang w:val="es-AR"/>
        </w:rPr>
      </w:pPr>
      <w:r w:rsidRPr="00171418">
        <w:rPr>
          <w:lang w:val="es-AR"/>
        </w:rPr>
        <w:lastRenderedPageBreak/>
        <w:br w:type="page"/>
      </w: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A4563C" w:rsidTr="004B5C04">
        <w:trPr>
          <w:cantSplit/>
          <w:trHeight w:val="879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A4563C" w:rsidRDefault="00164177" w:rsidP="00490A83">
            <w:pPr>
              <w:jc w:val="both"/>
              <w:rPr>
                <w:rFonts w:ascii="Arial" w:hAnsi="Arial" w:cs="Arial"/>
                <w:b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lastRenderedPageBreak/>
              <w:t>Alternativas libre</w:t>
            </w:r>
            <w:r w:rsidR="002C55C4" w:rsidRPr="00A4563C">
              <w:rPr>
                <w:rFonts w:ascii="Arial" w:hAnsi="Arial" w:cs="Arial"/>
                <w:b/>
                <w:sz w:val="20"/>
              </w:rPr>
              <w:t xml:space="preserve"> </w:t>
            </w:r>
          </w:p>
          <w:p w:rsidR="002C55C4" w:rsidRDefault="0072294D" w:rsidP="004B5C04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El usuario </w:t>
            </w:r>
            <w:r w:rsidR="00FD4D07">
              <w:rPr>
                <w:rFonts w:ascii="Arial" w:hAnsi="Arial" w:cs="Arial"/>
                <w:sz w:val="20"/>
              </w:rPr>
              <w:t>selecciona la funcionalidad Cancela</w:t>
            </w:r>
            <w:r>
              <w:rPr>
                <w:rFonts w:ascii="Arial" w:hAnsi="Arial" w:cs="Arial"/>
                <w:sz w:val="20"/>
              </w:rPr>
              <w:t>r, la aplicación se cierra sin grabar los datos</w:t>
            </w:r>
            <w:r w:rsidR="00164177">
              <w:rPr>
                <w:rFonts w:ascii="Arial" w:hAnsi="Arial" w:cs="Arial"/>
                <w:sz w:val="20"/>
              </w:rPr>
              <w:t>.</w:t>
            </w:r>
          </w:p>
          <w:p w:rsidR="0072294D" w:rsidRPr="004B5C04" w:rsidRDefault="0072294D" w:rsidP="004B5C04">
            <w:pPr>
              <w:jc w:val="both"/>
              <w:rPr>
                <w:rFonts w:ascii="Arial" w:hAnsi="Arial" w:cs="Arial"/>
                <w:sz w:val="20"/>
              </w:rPr>
            </w:pP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2C55C4" w:rsidRPr="006A5828" w:rsidRDefault="0068250E" w:rsidP="00490A83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r w:rsidRPr="00164177"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72294D" w:rsidP="00956068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164177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</w:t>
            </w:r>
            <w:r w:rsidR="002C55C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164177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164177">
        <w:rPr>
          <w:rFonts w:ascii="Arial" w:hAnsi="Arial" w:cs="Arial"/>
          <w:b/>
          <w:sz w:val="32"/>
          <w:szCs w:val="32"/>
        </w:rPr>
        <w:t xml:space="preserve">Diagrama de Casos de Uso relacionados: </w:t>
      </w:r>
    </w:p>
    <w:p w:rsidR="00164177" w:rsidRPr="0068250E" w:rsidRDefault="00164177" w:rsidP="00164177">
      <w:pPr>
        <w:pStyle w:val="Prrafodelista"/>
        <w:ind w:left="540"/>
        <w:jc w:val="both"/>
        <w:rPr>
          <w:rFonts w:ascii="Arial" w:hAnsi="Arial" w:cs="Arial"/>
          <w:b/>
          <w:sz w:val="32"/>
          <w:szCs w:val="32"/>
          <w:highlight w:val="green"/>
        </w:rPr>
      </w:pPr>
    </w:p>
    <w:p w:rsidR="002C55C4" w:rsidRDefault="002C55C4" w:rsidP="007D2639">
      <w:pPr>
        <w:ind w:left="30"/>
        <w:jc w:val="both"/>
        <w:rPr>
          <w:rFonts w:ascii="Arial" w:hAnsi="Arial" w:cs="Arial"/>
          <w:b/>
        </w:rPr>
      </w:pPr>
    </w:p>
    <w:p w:rsidR="002C55C4" w:rsidRDefault="00164177" w:rsidP="007D2639">
      <w:pPr>
        <w:pStyle w:val="Prrafodelista"/>
        <w:ind w:left="540"/>
        <w:jc w:val="both"/>
        <w:rPr>
          <w:rFonts w:ascii="Arial" w:hAnsi="Arial" w:cs="Arial"/>
          <w:b/>
          <w:sz w:val="32"/>
          <w:szCs w:val="32"/>
        </w:rPr>
      </w:pPr>
      <w:r>
        <w:object w:dxaOrig="4725" w:dyaOrig="1740">
          <v:shape id="_x0000_i1026" type="#_x0000_t75" style="width:208.5pt;height:77.25pt" o:ole="">
            <v:imagedata r:id="rId13" o:title=""/>
          </v:shape>
          <o:OLEObject Type="Embed" ProgID="Visio.Drawing.15" ShapeID="_x0000_i1026" DrawAspect="Content" ObjectID="_1546763818" r:id="rId14"/>
        </w:object>
      </w:r>
    </w:p>
    <w:p w:rsidR="002C55C4" w:rsidRPr="004C4701" w:rsidRDefault="002C55C4" w:rsidP="006972DD">
      <w:pPr>
        <w:jc w:val="both"/>
        <w:rPr>
          <w:rFonts w:ascii="Arial" w:hAnsi="Arial" w:cs="Arial"/>
        </w:rPr>
      </w:pPr>
    </w:p>
    <w:p w:rsidR="002C55C4" w:rsidRPr="006972DD" w:rsidRDefault="002C55C4" w:rsidP="006972DD"/>
    <w:p w:rsidR="002C55C4" w:rsidRDefault="002C55C4" w:rsidP="00EC4B00">
      <w:pPr>
        <w:ind w:left="180"/>
      </w:pPr>
    </w:p>
    <w:sectPr w:rsidR="002C55C4" w:rsidSect="00582E28">
      <w:headerReference w:type="default" r:id="rId15"/>
      <w:footerReference w:type="default" r:id="rId16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79EE" w:rsidRDefault="00AF79EE" w:rsidP="00546687">
      <w:r>
        <w:separator/>
      </w:r>
    </w:p>
  </w:endnote>
  <w:endnote w:type="continuationSeparator" w:id="0">
    <w:p w:rsidR="00AF79EE" w:rsidRDefault="00AF79EE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79EE" w:rsidRPr="005F3EA0" w:rsidRDefault="00AF79EE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05-AgregarMensaje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79EE" w:rsidRDefault="00AF79EE" w:rsidP="00546687">
      <w:r>
        <w:separator/>
      </w:r>
    </w:p>
  </w:footnote>
  <w:footnote w:type="continuationSeparator" w:id="0">
    <w:p w:rsidR="00AF79EE" w:rsidRDefault="00AF79EE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79EE" w:rsidRDefault="00AF79EE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AF79EE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AF79EE" w:rsidRPr="00011930" w:rsidRDefault="00AF79EE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AF79EE" w:rsidRPr="00011930" w:rsidRDefault="00AF79EE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AF79EE" w:rsidRPr="00011930" w:rsidRDefault="00AF79EE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AF79EE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AF79EE" w:rsidRPr="00011930" w:rsidRDefault="00AF79EE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AF79EE" w:rsidRPr="00011930" w:rsidRDefault="00AF79EE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AF79EE" w:rsidRPr="00011930" w:rsidRDefault="00AF79EE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AF79EE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AF79EE" w:rsidRPr="00011930" w:rsidRDefault="00AF79EE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AF79EE" w:rsidRPr="00011930" w:rsidRDefault="00AF79EE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AF79EE" w:rsidRPr="00011930" w:rsidRDefault="00AF79EE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E8536C">
            <w:rPr>
              <w:rStyle w:val="Nmerodepgina"/>
              <w:rFonts w:ascii="Arial" w:hAnsi="Arial" w:cs="Arial"/>
              <w:noProof/>
              <w:sz w:val="18"/>
              <w:szCs w:val="18"/>
            </w:rPr>
            <w:t>7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E8536C">
            <w:rPr>
              <w:rStyle w:val="Nmerodepgina"/>
              <w:rFonts w:ascii="Arial" w:hAnsi="Arial" w:cs="Arial"/>
              <w:noProof/>
              <w:sz w:val="18"/>
              <w:szCs w:val="18"/>
            </w:rPr>
            <w:t>17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AF79EE" w:rsidRDefault="00AF79EE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47F64"/>
    <w:multiLevelType w:val="hybridMultilevel"/>
    <w:tmpl w:val="C97E92AE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1">
    <w:nsid w:val="055B3596"/>
    <w:multiLevelType w:val="hybridMultilevel"/>
    <w:tmpl w:val="0C709750"/>
    <w:lvl w:ilvl="0" w:tplc="2C0A0005">
      <w:start w:val="1"/>
      <w:numFmt w:val="bullet"/>
      <w:lvlText w:val="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2">
    <w:nsid w:val="066216AB"/>
    <w:multiLevelType w:val="hybridMultilevel"/>
    <w:tmpl w:val="9356B4B8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AFE70BB"/>
    <w:multiLevelType w:val="hybridMultilevel"/>
    <w:tmpl w:val="0568C954"/>
    <w:lvl w:ilvl="0" w:tplc="2C0A000D">
      <w:start w:val="1"/>
      <w:numFmt w:val="bullet"/>
      <w:lvlText w:val=""/>
      <w:lvlJc w:val="left"/>
      <w:pPr>
        <w:ind w:left="134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6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8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0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2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4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6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8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04" w:hanging="360"/>
      </w:pPr>
      <w:rPr>
        <w:rFonts w:ascii="Wingdings" w:hAnsi="Wingdings" w:hint="default"/>
      </w:rPr>
    </w:lvl>
  </w:abstractNum>
  <w:abstractNum w:abstractNumId="4">
    <w:nsid w:val="0AFF78E4"/>
    <w:multiLevelType w:val="hybridMultilevel"/>
    <w:tmpl w:val="06F8C5AE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5">
    <w:nsid w:val="0E034941"/>
    <w:multiLevelType w:val="hybridMultilevel"/>
    <w:tmpl w:val="21AE59CA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6">
    <w:nsid w:val="14280592"/>
    <w:multiLevelType w:val="hybridMultilevel"/>
    <w:tmpl w:val="A27AD05C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7">
    <w:nsid w:val="171816BC"/>
    <w:multiLevelType w:val="hybridMultilevel"/>
    <w:tmpl w:val="437EB1AA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8">
    <w:nsid w:val="17BC4BC1"/>
    <w:multiLevelType w:val="hybridMultilevel"/>
    <w:tmpl w:val="CBB6BFAA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9">
    <w:nsid w:val="1F1B10DD"/>
    <w:multiLevelType w:val="hybridMultilevel"/>
    <w:tmpl w:val="E4542A56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0">
    <w:nsid w:val="22222015"/>
    <w:multiLevelType w:val="hybridMultilevel"/>
    <w:tmpl w:val="F3D4A360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23470991"/>
    <w:multiLevelType w:val="hybridMultilevel"/>
    <w:tmpl w:val="6284D74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24DC3A2B"/>
    <w:multiLevelType w:val="hybridMultilevel"/>
    <w:tmpl w:val="E2BCF212"/>
    <w:lvl w:ilvl="0" w:tplc="2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4E101D7"/>
    <w:multiLevelType w:val="hybridMultilevel"/>
    <w:tmpl w:val="A8765DE8"/>
    <w:lvl w:ilvl="0" w:tplc="2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E1D502B"/>
    <w:multiLevelType w:val="hybridMultilevel"/>
    <w:tmpl w:val="7DDA882C"/>
    <w:lvl w:ilvl="0" w:tplc="2C0A0001">
      <w:start w:val="1"/>
      <w:numFmt w:val="bullet"/>
      <w:lvlText w:val=""/>
      <w:lvlJc w:val="left"/>
      <w:pPr>
        <w:ind w:left="98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15">
    <w:nsid w:val="310A17EF"/>
    <w:multiLevelType w:val="hybridMultilevel"/>
    <w:tmpl w:val="41FAA74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37DE6E83"/>
    <w:multiLevelType w:val="hybridMultilevel"/>
    <w:tmpl w:val="3E9AE554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89C66A3"/>
    <w:multiLevelType w:val="hybridMultilevel"/>
    <w:tmpl w:val="A0DEEF3E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9">
    <w:nsid w:val="422369A8"/>
    <w:multiLevelType w:val="hybridMultilevel"/>
    <w:tmpl w:val="66181EF8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0">
    <w:nsid w:val="43432B3F"/>
    <w:multiLevelType w:val="hybridMultilevel"/>
    <w:tmpl w:val="72DE4FE8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1">
    <w:nsid w:val="4B997662"/>
    <w:multiLevelType w:val="hybridMultilevel"/>
    <w:tmpl w:val="8E32A888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4BD979D9"/>
    <w:multiLevelType w:val="hybridMultilevel"/>
    <w:tmpl w:val="3D8EC8D6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24">
    <w:nsid w:val="50867E33"/>
    <w:multiLevelType w:val="hybridMultilevel"/>
    <w:tmpl w:val="A1B8A496"/>
    <w:lvl w:ilvl="0" w:tplc="2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1E808CD"/>
    <w:multiLevelType w:val="hybridMultilevel"/>
    <w:tmpl w:val="B20AB648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26">
    <w:nsid w:val="557C4677"/>
    <w:multiLevelType w:val="hybridMultilevel"/>
    <w:tmpl w:val="28AE1506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A0C4FDC"/>
    <w:multiLevelType w:val="hybridMultilevel"/>
    <w:tmpl w:val="D12E6A22"/>
    <w:lvl w:ilvl="0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5C100D6B"/>
    <w:multiLevelType w:val="hybridMultilevel"/>
    <w:tmpl w:val="F6189182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C7B325C"/>
    <w:multiLevelType w:val="hybridMultilevel"/>
    <w:tmpl w:val="6400BF30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30">
    <w:nsid w:val="5CDC2D11"/>
    <w:multiLevelType w:val="hybridMultilevel"/>
    <w:tmpl w:val="C570D3CE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1">
    <w:nsid w:val="61956C14"/>
    <w:multiLevelType w:val="hybridMultilevel"/>
    <w:tmpl w:val="2B4A2052"/>
    <w:lvl w:ilvl="0" w:tplc="2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1C46AE8"/>
    <w:multiLevelType w:val="hybridMultilevel"/>
    <w:tmpl w:val="E4F87C3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2120D71"/>
    <w:multiLevelType w:val="hybridMultilevel"/>
    <w:tmpl w:val="C47AF11E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678C3E0A"/>
    <w:multiLevelType w:val="hybridMultilevel"/>
    <w:tmpl w:val="AF0E4F18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9A64C67"/>
    <w:multiLevelType w:val="hybridMultilevel"/>
    <w:tmpl w:val="B396EFA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772161D"/>
    <w:multiLevelType w:val="hybridMultilevel"/>
    <w:tmpl w:val="0C603990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7">
    <w:nsid w:val="79672B03"/>
    <w:multiLevelType w:val="hybridMultilevel"/>
    <w:tmpl w:val="DE726226"/>
    <w:lvl w:ilvl="0" w:tplc="2C0A0005">
      <w:start w:val="1"/>
      <w:numFmt w:val="bullet"/>
      <w:lvlText w:val=""/>
      <w:lvlJc w:val="left"/>
      <w:pPr>
        <w:ind w:left="624" w:hanging="360"/>
      </w:pPr>
      <w:rPr>
        <w:rFonts w:ascii="Wingdings" w:hAnsi="Wingdings" w:hint="default"/>
      </w:rPr>
    </w:lvl>
    <w:lvl w:ilvl="1" w:tplc="2C0A0005">
      <w:start w:val="1"/>
      <w:numFmt w:val="bullet"/>
      <w:lvlText w:val=""/>
      <w:lvlJc w:val="left"/>
      <w:pPr>
        <w:ind w:left="1344" w:hanging="360"/>
      </w:pPr>
      <w:rPr>
        <w:rFonts w:ascii="Wingdings" w:hAnsi="Wingdings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8"/>
  </w:num>
  <w:num w:numId="3">
    <w:abstractNumId w:val="19"/>
  </w:num>
  <w:num w:numId="4">
    <w:abstractNumId w:val="9"/>
  </w:num>
  <w:num w:numId="5">
    <w:abstractNumId w:val="25"/>
  </w:num>
  <w:num w:numId="6">
    <w:abstractNumId w:val="30"/>
  </w:num>
  <w:num w:numId="7">
    <w:abstractNumId w:val="29"/>
  </w:num>
  <w:num w:numId="8">
    <w:abstractNumId w:val="15"/>
  </w:num>
  <w:num w:numId="9">
    <w:abstractNumId w:val="20"/>
  </w:num>
  <w:num w:numId="10">
    <w:abstractNumId w:val="11"/>
  </w:num>
  <w:num w:numId="11">
    <w:abstractNumId w:val="10"/>
  </w:num>
  <w:num w:numId="12">
    <w:abstractNumId w:val="21"/>
  </w:num>
  <w:num w:numId="13">
    <w:abstractNumId w:val="22"/>
  </w:num>
  <w:num w:numId="14">
    <w:abstractNumId w:val="4"/>
  </w:num>
  <w:num w:numId="15">
    <w:abstractNumId w:val="36"/>
  </w:num>
  <w:num w:numId="16">
    <w:abstractNumId w:val="3"/>
  </w:num>
  <w:num w:numId="17">
    <w:abstractNumId w:val="5"/>
  </w:num>
  <w:num w:numId="18">
    <w:abstractNumId w:val="37"/>
  </w:num>
  <w:num w:numId="19">
    <w:abstractNumId w:val="33"/>
  </w:num>
  <w:num w:numId="20">
    <w:abstractNumId w:val="34"/>
  </w:num>
  <w:num w:numId="21">
    <w:abstractNumId w:val="16"/>
  </w:num>
  <w:num w:numId="22">
    <w:abstractNumId w:val="7"/>
  </w:num>
  <w:num w:numId="23">
    <w:abstractNumId w:val="0"/>
  </w:num>
  <w:num w:numId="24">
    <w:abstractNumId w:val="6"/>
  </w:num>
  <w:num w:numId="25">
    <w:abstractNumId w:val="28"/>
  </w:num>
  <w:num w:numId="26">
    <w:abstractNumId w:val="26"/>
  </w:num>
  <w:num w:numId="27">
    <w:abstractNumId w:val="13"/>
  </w:num>
  <w:num w:numId="28">
    <w:abstractNumId w:val="31"/>
  </w:num>
  <w:num w:numId="29">
    <w:abstractNumId w:val="2"/>
  </w:num>
  <w:num w:numId="30">
    <w:abstractNumId w:val="14"/>
  </w:num>
  <w:num w:numId="31">
    <w:abstractNumId w:val="8"/>
  </w:num>
  <w:num w:numId="32">
    <w:abstractNumId w:val="35"/>
  </w:num>
  <w:num w:numId="33">
    <w:abstractNumId w:val="17"/>
  </w:num>
  <w:num w:numId="34">
    <w:abstractNumId w:val="27"/>
  </w:num>
  <w:num w:numId="35">
    <w:abstractNumId w:val="32"/>
  </w:num>
  <w:num w:numId="36">
    <w:abstractNumId w:val="24"/>
  </w:num>
  <w:num w:numId="37">
    <w:abstractNumId w:val="1"/>
  </w:num>
  <w:num w:numId="38">
    <w:abstractNumId w:val="12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hyphenationZone w:val="425"/>
  <w:characterSpacingControl w:val="doNotCompress"/>
  <w:hdrShapeDefaults>
    <o:shapedefaults v:ext="edit" spidmax="10240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11930"/>
    <w:rsid w:val="00016188"/>
    <w:rsid w:val="00025BF7"/>
    <w:rsid w:val="00031F86"/>
    <w:rsid w:val="00033A1A"/>
    <w:rsid w:val="00036C44"/>
    <w:rsid w:val="000371D8"/>
    <w:rsid w:val="00043575"/>
    <w:rsid w:val="00052EE4"/>
    <w:rsid w:val="00061F7F"/>
    <w:rsid w:val="00062CFB"/>
    <w:rsid w:val="00066077"/>
    <w:rsid w:val="00067FE4"/>
    <w:rsid w:val="0007202A"/>
    <w:rsid w:val="0007495C"/>
    <w:rsid w:val="00077D65"/>
    <w:rsid w:val="0008031D"/>
    <w:rsid w:val="000816C6"/>
    <w:rsid w:val="00082474"/>
    <w:rsid w:val="00092ED4"/>
    <w:rsid w:val="000B0C18"/>
    <w:rsid w:val="000B11BF"/>
    <w:rsid w:val="000B134D"/>
    <w:rsid w:val="000B197C"/>
    <w:rsid w:val="000B359C"/>
    <w:rsid w:val="000B4076"/>
    <w:rsid w:val="000C0251"/>
    <w:rsid w:val="000C67E2"/>
    <w:rsid w:val="000D5497"/>
    <w:rsid w:val="000D7AD7"/>
    <w:rsid w:val="000F1943"/>
    <w:rsid w:val="000F1B49"/>
    <w:rsid w:val="000F2627"/>
    <w:rsid w:val="000F4765"/>
    <w:rsid w:val="00101F1C"/>
    <w:rsid w:val="001024E1"/>
    <w:rsid w:val="001070F9"/>
    <w:rsid w:val="00117753"/>
    <w:rsid w:val="00120F9A"/>
    <w:rsid w:val="001212F3"/>
    <w:rsid w:val="0012275B"/>
    <w:rsid w:val="001246C2"/>
    <w:rsid w:val="0013107D"/>
    <w:rsid w:val="00131139"/>
    <w:rsid w:val="00131DBC"/>
    <w:rsid w:val="0013708B"/>
    <w:rsid w:val="001411D3"/>
    <w:rsid w:val="00141F77"/>
    <w:rsid w:val="0014390C"/>
    <w:rsid w:val="00143990"/>
    <w:rsid w:val="001472B0"/>
    <w:rsid w:val="00147AD6"/>
    <w:rsid w:val="00152A94"/>
    <w:rsid w:val="001603C5"/>
    <w:rsid w:val="001629A7"/>
    <w:rsid w:val="00163D5E"/>
    <w:rsid w:val="00164177"/>
    <w:rsid w:val="00171418"/>
    <w:rsid w:val="00172DEC"/>
    <w:rsid w:val="00173498"/>
    <w:rsid w:val="00180229"/>
    <w:rsid w:val="0018212D"/>
    <w:rsid w:val="00186817"/>
    <w:rsid w:val="00187136"/>
    <w:rsid w:val="00187B9B"/>
    <w:rsid w:val="00190510"/>
    <w:rsid w:val="00191372"/>
    <w:rsid w:val="00191461"/>
    <w:rsid w:val="00191A06"/>
    <w:rsid w:val="001A3434"/>
    <w:rsid w:val="001A3CA0"/>
    <w:rsid w:val="001A673B"/>
    <w:rsid w:val="001B5993"/>
    <w:rsid w:val="001C2F5E"/>
    <w:rsid w:val="001C6530"/>
    <w:rsid w:val="001D1443"/>
    <w:rsid w:val="001D7D37"/>
    <w:rsid w:val="001E728D"/>
    <w:rsid w:val="001E7342"/>
    <w:rsid w:val="001F7BA7"/>
    <w:rsid w:val="002007B5"/>
    <w:rsid w:val="00204B31"/>
    <w:rsid w:val="00211668"/>
    <w:rsid w:val="00222621"/>
    <w:rsid w:val="00223534"/>
    <w:rsid w:val="0022421F"/>
    <w:rsid w:val="00226C9B"/>
    <w:rsid w:val="00227FE2"/>
    <w:rsid w:val="00236ADB"/>
    <w:rsid w:val="002404DE"/>
    <w:rsid w:val="00247815"/>
    <w:rsid w:val="00247858"/>
    <w:rsid w:val="00255863"/>
    <w:rsid w:val="0026095D"/>
    <w:rsid w:val="00260D97"/>
    <w:rsid w:val="00263330"/>
    <w:rsid w:val="00264EF3"/>
    <w:rsid w:val="002665B1"/>
    <w:rsid w:val="00266978"/>
    <w:rsid w:val="00283008"/>
    <w:rsid w:val="00283C31"/>
    <w:rsid w:val="00287B76"/>
    <w:rsid w:val="00291B73"/>
    <w:rsid w:val="0029469B"/>
    <w:rsid w:val="00296392"/>
    <w:rsid w:val="002A061C"/>
    <w:rsid w:val="002A1C91"/>
    <w:rsid w:val="002B032F"/>
    <w:rsid w:val="002B29A4"/>
    <w:rsid w:val="002B2A3E"/>
    <w:rsid w:val="002B30E9"/>
    <w:rsid w:val="002B3152"/>
    <w:rsid w:val="002B41C8"/>
    <w:rsid w:val="002B45E0"/>
    <w:rsid w:val="002B4B2B"/>
    <w:rsid w:val="002B68AA"/>
    <w:rsid w:val="002C54FA"/>
    <w:rsid w:val="002C55C4"/>
    <w:rsid w:val="002D0E42"/>
    <w:rsid w:val="002D146B"/>
    <w:rsid w:val="002D3CD9"/>
    <w:rsid w:val="002D546D"/>
    <w:rsid w:val="002D71C2"/>
    <w:rsid w:val="002D7D6E"/>
    <w:rsid w:val="002E5092"/>
    <w:rsid w:val="002E6997"/>
    <w:rsid w:val="003008BB"/>
    <w:rsid w:val="0030334F"/>
    <w:rsid w:val="0030457D"/>
    <w:rsid w:val="003054F2"/>
    <w:rsid w:val="00305BC1"/>
    <w:rsid w:val="0031169E"/>
    <w:rsid w:val="003131EB"/>
    <w:rsid w:val="00315097"/>
    <w:rsid w:val="00315A21"/>
    <w:rsid w:val="00315E2A"/>
    <w:rsid w:val="00316BCF"/>
    <w:rsid w:val="003231F4"/>
    <w:rsid w:val="003244FF"/>
    <w:rsid w:val="00327AE8"/>
    <w:rsid w:val="00332227"/>
    <w:rsid w:val="00334792"/>
    <w:rsid w:val="00341E47"/>
    <w:rsid w:val="003455B0"/>
    <w:rsid w:val="003536C2"/>
    <w:rsid w:val="003554A7"/>
    <w:rsid w:val="00362D2C"/>
    <w:rsid w:val="00364910"/>
    <w:rsid w:val="0037187D"/>
    <w:rsid w:val="003738D5"/>
    <w:rsid w:val="00376F1A"/>
    <w:rsid w:val="003864D1"/>
    <w:rsid w:val="00387F1F"/>
    <w:rsid w:val="003900B3"/>
    <w:rsid w:val="00390226"/>
    <w:rsid w:val="00391438"/>
    <w:rsid w:val="00392A91"/>
    <w:rsid w:val="003943C4"/>
    <w:rsid w:val="003A2D95"/>
    <w:rsid w:val="003A6BFB"/>
    <w:rsid w:val="003A7DA0"/>
    <w:rsid w:val="003B00EF"/>
    <w:rsid w:val="003B1334"/>
    <w:rsid w:val="003B294F"/>
    <w:rsid w:val="003B3303"/>
    <w:rsid w:val="003B33C3"/>
    <w:rsid w:val="003B509E"/>
    <w:rsid w:val="003B5127"/>
    <w:rsid w:val="003C5A0F"/>
    <w:rsid w:val="003E257D"/>
    <w:rsid w:val="003E3A6A"/>
    <w:rsid w:val="003E751C"/>
    <w:rsid w:val="003F22BC"/>
    <w:rsid w:val="003F2FC7"/>
    <w:rsid w:val="003F44EA"/>
    <w:rsid w:val="004018F4"/>
    <w:rsid w:val="00405A01"/>
    <w:rsid w:val="0041082F"/>
    <w:rsid w:val="00412ACB"/>
    <w:rsid w:val="00413C53"/>
    <w:rsid w:val="00414744"/>
    <w:rsid w:val="0041747B"/>
    <w:rsid w:val="00420E98"/>
    <w:rsid w:val="00427F09"/>
    <w:rsid w:val="00436A29"/>
    <w:rsid w:val="00437F1C"/>
    <w:rsid w:val="00440AE1"/>
    <w:rsid w:val="004414F6"/>
    <w:rsid w:val="0044692E"/>
    <w:rsid w:val="0044743F"/>
    <w:rsid w:val="00450EB1"/>
    <w:rsid w:val="00451407"/>
    <w:rsid w:val="0045693A"/>
    <w:rsid w:val="00456C37"/>
    <w:rsid w:val="00457EDD"/>
    <w:rsid w:val="0046076C"/>
    <w:rsid w:val="004616D9"/>
    <w:rsid w:val="00463011"/>
    <w:rsid w:val="00467C2B"/>
    <w:rsid w:val="004801AB"/>
    <w:rsid w:val="004845B2"/>
    <w:rsid w:val="00490A83"/>
    <w:rsid w:val="00492975"/>
    <w:rsid w:val="00493866"/>
    <w:rsid w:val="00493DA1"/>
    <w:rsid w:val="00497AB0"/>
    <w:rsid w:val="004A69EB"/>
    <w:rsid w:val="004A77D8"/>
    <w:rsid w:val="004A7EB9"/>
    <w:rsid w:val="004B0443"/>
    <w:rsid w:val="004B347A"/>
    <w:rsid w:val="004B5C04"/>
    <w:rsid w:val="004B7B2B"/>
    <w:rsid w:val="004C4701"/>
    <w:rsid w:val="004C65D6"/>
    <w:rsid w:val="004C75E6"/>
    <w:rsid w:val="004D41A8"/>
    <w:rsid w:val="004E14A5"/>
    <w:rsid w:val="004E49A1"/>
    <w:rsid w:val="004E4C71"/>
    <w:rsid w:val="004E502F"/>
    <w:rsid w:val="004E6520"/>
    <w:rsid w:val="004F2266"/>
    <w:rsid w:val="004F3DAB"/>
    <w:rsid w:val="004F4F73"/>
    <w:rsid w:val="004F5637"/>
    <w:rsid w:val="00500A92"/>
    <w:rsid w:val="005016C6"/>
    <w:rsid w:val="00507F76"/>
    <w:rsid w:val="0051267B"/>
    <w:rsid w:val="00513969"/>
    <w:rsid w:val="00514F7C"/>
    <w:rsid w:val="0051611D"/>
    <w:rsid w:val="00523225"/>
    <w:rsid w:val="00523F5A"/>
    <w:rsid w:val="00525F0E"/>
    <w:rsid w:val="00526395"/>
    <w:rsid w:val="00531FDC"/>
    <w:rsid w:val="00532040"/>
    <w:rsid w:val="00536626"/>
    <w:rsid w:val="00536F9D"/>
    <w:rsid w:val="005421DD"/>
    <w:rsid w:val="00542911"/>
    <w:rsid w:val="005435C1"/>
    <w:rsid w:val="00545438"/>
    <w:rsid w:val="00545D53"/>
    <w:rsid w:val="00546687"/>
    <w:rsid w:val="005507F3"/>
    <w:rsid w:val="00552356"/>
    <w:rsid w:val="00553072"/>
    <w:rsid w:val="005552F2"/>
    <w:rsid w:val="0056093F"/>
    <w:rsid w:val="00560A22"/>
    <w:rsid w:val="00565BFE"/>
    <w:rsid w:val="0056624D"/>
    <w:rsid w:val="005726BB"/>
    <w:rsid w:val="00574575"/>
    <w:rsid w:val="00577952"/>
    <w:rsid w:val="00582152"/>
    <w:rsid w:val="00582E18"/>
    <w:rsid w:val="00582E28"/>
    <w:rsid w:val="00584CF4"/>
    <w:rsid w:val="0058787C"/>
    <w:rsid w:val="00593142"/>
    <w:rsid w:val="005A0007"/>
    <w:rsid w:val="005A1969"/>
    <w:rsid w:val="005A248B"/>
    <w:rsid w:val="005A2AF5"/>
    <w:rsid w:val="005B367A"/>
    <w:rsid w:val="005B3FBF"/>
    <w:rsid w:val="005C76FF"/>
    <w:rsid w:val="005D49EA"/>
    <w:rsid w:val="005F289C"/>
    <w:rsid w:val="005F2957"/>
    <w:rsid w:val="005F3EA0"/>
    <w:rsid w:val="005F4412"/>
    <w:rsid w:val="005F52EF"/>
    <w:rsid w:val="005F6B0F"/>
    <w:rsid w:val="00603652"/>
    <w:rsid w:val="00604325"/>
    <w:rsid w:val="00614574"/>
    <w:rsid w:val="00615EDF"/>
    <w:rsid w:val="00621541"/>
    <w:rsid w:val="0062243B"/>
    <w:rsid w:val="00623070"/>
    <w:rsid w:val="006238AC"/>
    <w:rsid w:val="00627279"/>
    <w:rsid w:val="00631432"/>
    <w:rsid w:val="006330F5"/>
    <w:rsid w:val="006369EA"/>
    <w:rsid w:val="00637C34"/>
    <w:rsid w:val="006429C7"/>
    <w:rsid w:val="00643FDB"/>
    <w:rsid w:val="006447D5"/>
    <w:rsid w:val="00651536"/>
    <w:rsid w:val="00655242"/>
    <w:rsid w:val="00657AEF"/>
    <w:rsid w:val="00660145"/>
    <w:rsid w:val="006611B1"/>
    <w:rsid w:val="00662088"/>
    <w:rsid w:val="006640C9"/>
    <w:rsid w:val="006677D0"/>
    <w:rsid w:val="00672029"/>
    <w:rsid w:val="0067310A"/>
    <w:rsid w:val="006741D5"/>
    <w:rsid w:val="0068250E"/>
    <w:rsid w:val="006854E5"/>
    <w:rsid w:val="006874AF"/>
    <w:rsid w:val="0069027E"/>
    <w:rsid w:val="00690ACD"/>
    <w:rsid w:val="006918F2"/>
    <w:rsid w:val="00693FF5"/>
    <w:rsid w:val="006972DD"/>
    <w:rsid w:val="006A3206"/>
    <w:rsid w:val="006A45D7"/>
    <w:rsid w:val="006A5828"/>
    <w:rsid w:val="006B040D"/>
    <w:rsid w:val="006B3284"/>
    <w:rsid w:val="006B584A"/>
    <w:rsid w:val="006C3836"/>
    <w:rsid w:val="006C4DC5"/>
    <w:rsid w:val="006E04BE"/>
    <w:rsid w:val="006E0945"/>
    <w:rsid w:val="006E6E73"/>
    <w:rsid w:val="006E6EF2"/>
    <w:rsid w:val="006F114C"/>
    <w:rsid w:val="006F2EF0"/>
    <w:rsid w:val="006F635C"/>
    <w:rsid w:val="006F741C"/>
    <w:rsid w:val="0070156F"/>
    <w:rsid w:val="00702428"/>
    <w:rsid w:val="007024A7"/>
    <w:rsid w:val="00707522"/>
    <w:rsid w:val="00711C40"/>
    <w:rsid w:val="007153FB"/>
    <w:rsid w:val="00721E51"/>
    <w:rsid w:val="007226EE"/>
    <w:rsid w:val="0072294D"/>
    <w:rsid w:val="00727027"/>
    <w:rsid w:val="00730594"/>
    <w:rsid w:val="00731299"/>
    <w:rsid w:val="00737CA2"/>
    <w:rsid w:val="00742E07"/>
    <w:rsid w:val="00747888"/>
    <w:rsid w:val="00751E52"/>
    <w:rsid w:val="00751F54"/>
    <w:rsid w:val="007541D2"/>
    <w:rsid w:val="0075510B"/>
    <w:rsid w:val="00755E8D"/>
    <w:rsid w:val="007607B9"/>
    <w:rsid w:val="00763262"/>
    <w:rsid w:val="007642AF"/>
    <w:rsid w:val="0076701A"/>
    <w:rsid w:val="007674CC"/>
    <w:rsid w:val="00780219"/>
    <w:rsid w:val="00781DCA"/>
    <w:rsid w:val="00783988"/>
    <w:rsid w:val="00791CFC"/>
    <w:rsid w:val="00795B67"/>
    <w:rsid w:val="007C005F"/>
    <w:rsid w:val="007C24D4"/>
    <w:rsid w:val="007C2F55"/>
    <w:rsid w:val="007C3E73"/>
    <w:rsid w:val="007C778D"/>
    <w:rsid w:val="007D2639"/>
    <w:rsid w:val="007D3099"/>
    <w:rsid w:val="007D5EA1"/>
    <w:rsid w:val="007E5271"/>
    <w:rsid w:val="007F573A"/>
    <w:rsid w:val="00802D1A"/>
    <w:rsid w:val="008071D9"/>
    <w:rsid w:val="00810E89"/>
    <w:rsid w:val="008133EB"/>
    <w:rsid w:val="008135E6"/>
    <w:rsid w:val="00815575"/>
    <w:rsid w:val="00817F0C"/>
    <w:rsid w:val="00825C09"/>
    <w:rsid w:val="00826AF5"/>
    <w:rsid w:val="00834A3F"/>
    <w:rsid w:val="00835175"/>
    <w:rsid w:val="0083631A"/>
    <w:rsid w:val="00836E98"/>
    <w:rsid w:val="00842D3A"/>
    <w:rsid w:val="00843040"/>
    <w:rsid w:val="008515A0"/>
    <w:rsid w:val="008532DC"/>
    <w:rsid w:val="00854A74"/>
    <w:rsid w:val="008571E7"/>
    <w:rsid w:val="00860611"/>
    <w:rsid w:val="00861EBE"/>
    <w:rsid w:val="00863D6A"/>
    <w:rsid w:val="0086441B"/>
    <w:rsid w:val="0087038B"/>
    <w:rsid w:val="00881B09"/>
    <w:rsid w:val="00887175"/>
    <w:rsid w:val="00891415"/>
    <w:rsid w:val="00895629"/>
    <w:rsid w:val="00895953"/>
    <w:rsid w:val="0089595A"/>
    <w:rsid w:val="008A16AD"/>
    <w:rsid w:val="008A21B6"/>
    <w:rsid w:val="008A2B1D"/>
    <w:rsid w:val="008A3C61"/>
    <w:rsid w:val="008A54D2"/>
    <w:rsid w:val="008A566C"/>
    <w:rsid w:val="008A5CD1"/>
    <w:rsid w:val="008B0F6F"/>
    <w:rsid w:val="008B2ACD"/>
    <w:rsid w:val="008B4E6C"/>
    <w:rsid w:val="008B6179"/>
    <w:rsid w:val="008C2014"/>
    <w:rsid w:val="008C31E0"/>
    <w:rsid w:val="008D57D3"/>
    <w:rsid w:val="008D6553"/>
    <w:rsid w:val="008D682C"/>
    <w:rsid w:val="008D6D11"/>
    <w:rsid w:val="008D6E4A"/>
    <w:rsid w:val="008E0998"/>
    <w:rsid w:val="008E4496"/>
    <w:rsid w:val="008E67C8"/>
    <w:rsid w:val="008E7D6C"/>
    <w:rsid w:val="008F1C01"/>
    <w:rsid w:val="008F2420"/>
    <w:rsid w:val="008F2F5A"/>
    <w:rsid w:val="008F55C7"/>
    <w:rsid w:val="00900180"/>
    <w:rsid w:val="0090784D"/>
    <w:rsid w:val="00907B2B"/>
    <w:rsid w:val="009116F7"/>
    <w:rsid w:val="00912BAD"/>
    <w:rsid w:val="00912BDE"/>
    <w:rsid w:val="00914145"/>
    <w:rsid w:val="009179C3"/>
    <w:rsid w:val="00920F01"/>
    <w:rsid w:val="00923031"/>
    <w:rsid w:val="00930C7A"/>
    <w:rsid w:val="00933CA3"/>
    <w:rsid w:val="00936328"/>
    <w:rsid w:val="00944F5F"/>
    <w:rsid w:val="00947081"/>
    <w:rsid w:val="009555FB"/>
    <w:rsid w:val="00956068"/>
    <w:rsid w:val="0096132D"/>
    <w:rsid w:val="009734CD"/>
    <w:rsid w:val="009763C2"/>
    <w:rsid w:val="00987384"/>
    <w:rsid w:val="00990644"/>
    <w:rsid w:val="00993B5F"/>
    <w:rsid w:val="00993DD6"/>
    <w:rsid w:val="009A278B"/>
    <w:rsid w:val="009A3F65"/>
    <w:rsid w:val="009A553E"/>
    <w:rsid w:val="009A6A7A"/>
    <w:rsid w:val="009C1482"/>
    <w:rsid w:val="009D01E7"/>
    <w:rsid w:val="009D0DD7"/>
    <w:rsid w:val="009D48D6"/>
    <w:rsid w:val="009D596E"/>
    <w:rsid w:val="009D5CF7"/>
    <w:rsid w:val="009E4243"/>
    <w:rsid w:val="009E44EB"/>
    <w:rsid w:val="009F2A6C"/>
    <w:rsid w:val="009F65AB"/>
    <w:rsid w:val="009F722E"/>
    <w:rsid w:val="00A01B16"/>
    <w:rsid w:val="00A05591"/>
    <w:rsid w:val="00A07250"/>
    <w:rsid w:val="00A076A6"/>
    <w:rsid w:val="00A166F2"/>
    <w:rsid w:val="00A17911"/>
    <w:rsid w:val="00A17B47"/>
    <w:rsid w:val="00A20298"/>
    <w:rsid w:val="00A216EC"/>
    <w:rsid w:val="00A21CA9"/>
    <w:rsid w:val="00A227D2"/>
    <w:rsid w:val="00A411E6"/>
    <w:rsid w:val="00A42D3A"/>
    <w:rsid w:val="00A42F6A"/>
    <w:rsid w:val="00A438A2"/>
    <w:rsid w:val="00A444DD"/>
    <w:rsid w:val="00A4563C"/>
    <w:rsid w:val="00A46557"/>
    <w:rsid w:val="00A530BD"/>
    <w:rsid w:val="00A53994"/>
    <w:rsid w:val="00A53E44"/>
    <w:rsid w:val="00A54092"/>
    <w:rsid w:val="00A54E58"/>
    <w:rsid w:val="00A636A7"/>
    <w:rsid w:val="00A6459D"/>
    <w:rsid w:val="00A66578"/>
    <w:rsid w:val="00A72FCB"/>
    <w:rsid w:val="00A81E7D"/>
    <w:rsid w:val="00A86B55"/>
    <w:rsid w:val="00A90E49"/>
    <w:rsid w:val="00A90FD4"/>
    <w:rsid w:val="00A9100C"/>
    <w:rsid w:val="00A9159C"/>
    <w:rsid w:val="00A96F19"/>
    <w:rsid w:val="00AA2E33"/>
    <w:rsid w:val="00AA4F37"/>
    <w:rsid w:val="00AA5D6A"/>
    <w:rsid w:val="00AA6C3B"/>
    <w:rsid w:val="00AB468A"/>
    <w:rsid w:val="00AC11BB"/>
    <w:rsid w:val="00AC214D"/>
    <w:rsid w:val="00AC254F"/>
    <w:rsid w:val="00AC3A2A"/>
    <w:rsid w:val="00AD1A1D"/>
    <w:rsid w:val="00AD1D08"/>
    <w:rsid w:val="00AD29F2"/>
    <w:rsid w:val="00AD2FA8"/>
    <w:rsid w:val="00AE2DE1"/>
    <w:rsid w:val="00AF026B"/>
    <w:rsid w:val="00AF0533"/>
    <w:rsid w:val="00AF4B67"/>
    <w:rsid w:val="00AF79EE"/>
    <w:rsid w:val="00B021B7"/>
    <w:rsid w:val="00B02B9E"/>
    <w:rsid w:val="00B06E18"/>
    <w:rsid w:val="00B14031"/>
    <w:rsid w:val="00B16E34"/>
    <w:rsid w:val="00B23662"/>
    <w:rsid w:val="00B25B56"/>
    <w:rsid w:val="00B30751"/>
    <w:rsid w:val="00B31F2E"/>
    <w:rsid w:val="00B34EED"/>
    <w:rsid w:val="00B35B82"/>
    <w:rsid w:val="00B41755"/>
    <w:rsid w:val="00B4186B"/>
    <w:rsid w:val="00B4284B"/>
    <w:rsid w:val="00B465C4"/>
    <w:rsid w:val="00B476BB"/>
    <w:rsid w:val="00B542B1"/>
    <w:rsid w:val="00B57655"/>
    <w:rsid w:val="00B61E40"/>
    <w:rsid w:val="00B625E2"/>
    <w:rsid w:val="00B67008"/>
    <w:rsid w:val="00B70A23"/>
    <w:rsid w:val="00B7360F"/>
    <w:rsid w:val="00B7362B"/>
    <w:rsid w:val="00B74671"/>
    <w:rsid w:val="00B75C5D"/>
    <w:rsid w:val="00B75D23"/>
    <w:rsid w:val="00B77A72"/>
    <w:rsid w:val="00B77C08"/>
    <w:rsid w:val="00B83109"/>
    <w:rsid w:val="00B831A6"/>
    <w:rsid w:val="00B858C0"/>
    <w:rsid w:val="00B86577"/>
    <w:rsid w:val="00B9162E"/>
    <w:rsid w:val="00BA257C"/>
    <w:rsid w:val="00BA7565"/>
    <w:rsid w:val="00BB018F"/>
    <w:rsid w:val="00BB3D75"/>
    <w:rsid w:val="00BB61F3"/>
    <w:rsid w:val="00BB78EA"/>
    <w:rsid w:val="00BC00B4"/>
    <w:rsid w:val="00BC2064"/>
    <w:rsid w:val="00BC2364"/>
    <w:rsid w:val="00BC423A"/>
    <w:rsid w:val="00BC5BED"/>
    <w:rsid w:val="00BC6423"/>
    <w:rsid w:val="00BC682D"/>
    <w:rsid w:val="00BD3361"/>
    <w:rsid w:val="00BE1158"/>
    <w:rsid w:val="00BE116A"/>
    <w:rsid w:val="00BE5CA8"/>
    <w:rsid w:val="00BF469C"/>
    <w:rsid w:val="00C02C3D"/>
    <w:rsid w:val="00C21176"/>
    <w:rsid w:val="00C2147B"/>
    <w:rsid w:val="00C218AB"/>
    <w:rsid w:val="00C26382"/>
    <w:rsid w:val="00C33296"/>
    <w:rsid w:val="00C368A6"/>
    <w:rsid w:val="00C444FD"/>
    <w:rsid w:val="00C448EA"/>
    <w:rsid w:val="00C44C47"/>
    <w:rsid w:val="00C450D4"/>
    <w:rsid w:val="00C53522"/>
    <w:rsid w:val="00C62A19"/>
    <w:rsid w:val="00C630B8"/>
    <w:rsid w:val="00C66B92"/>
    <w:rsid w:val="00C6794B"/>
    <w:rsid w:val="00C70B82"/>
    <w:rsid w:val="00C726E3"/>
    <w:rsid w:val="00C76BFF"/>
    <w:rsid w:val="00C8319D"/>
    <w:rsid w:val="00C86B39"/>
    <w:rsid w:val="00C94333"/>
    <w:rsid w:val="00C96EC5"/>
    <w:rsid w:val="00CA0F22"/>
    <w:rsid w:val="00CA3162"/>
    <w:rsid w:val="00CA36C6"/>
    <w:rsid w:val="00CA73AF"/>
    <w:rsid w:val="00CB1578"/>
    <w:rsid w:val="00CB3579"/>
    <w:rsid w:val="00CB7330"/>
    <w:rsid w:val="00CB7C4F"/>
    <w:rsid w:val="00CC2162"/>
    <w:rsid w:val="00CC3049"/>
    <w:rsid w:val="00CC79A0"/>
    <w:rsid w:val="00CC79F5"/>
    <w:rsid w:val="00CD1132"/>
    <w:rsid w:val="00CD2692"/>
    <w:rsid w:val="00CD5772"/>
    <w:rsid w:val="00CD6AEC"/>
    <w:rsid w:val="00CE0F30"/>
    <w:rsid w:val="00CE17F0"/>
    <w:rsid w:val="00CE4610"/>
    <w:rsid w:val="00CF4108"/>
    <w:rsid w:val="00CF45F7"/>
    <w:rsid w:val="00CF4FA7"/>
    <w:rsid w:val="00CF7783"/>
    <w:rsid w:val="00D00DDB"/>
    <w:rsid w:val="00D050E9"/>
    <w:rsid w:val="00D22EE8"/>
    <w:rsid w:val="00D25189"/>
    <w:rsid w:val="00D3294E"/>
    <w:rsid w:val="00D336EC"/>
    <w:rsid w:val="00D3444C"/>
    <w:rsid w:val="00D41E4B"/>
    <w:rsid w:val="00D4266B"/>
    <w:rsid w:val="00D449F8"/>
    <w:rsid w:val="00D45D70"/>
    <w:rsid w:val="00D4705A"/>
    <w:rsid w:val="00D53352"/>
    <w:rsid w:val="00D53B71"/>
    <w:rsid w:val="00D55E97"/>
    <w:rsid w:val="00D56DB8"/>
    <w:rsid w:val="00D612C3"/>
    <w:rsid w:val="00D64D2E"/>
    <w:rsid w:val="00D65063"/>
    <w:rsid w:val="00D65A6B"/>
    <w:rsid w:val="00D66831"/>
    <w:rsid w:val="00D707F0"/>
    <w:rsid w:val="00D727CB"/>
    <w:rsid w:val="00D814CB"/>
    <w:rsid w:val="00D81DDC"/>
    <w:rsid w:val="00D84B63"/>
    <w:rsid w:val="00D87A9E"/>
    <w:rsid w:val="00D90FF5"/>
    <w:rsid w:val="00DA1BED"/>
    <w:rsid w:val="00DA560B"/>
    <w:rsid w:val="00DB09A8"/>
    <w:rsid w:val="00DB4240"/>
    <w:rsid w:val="00DC243E"/>
    <w:rsid w:val="00DC29E1"/>
    <w:rsid w:val="00DC37D4"/>
    <w:rsid w:val="00DC4BFB"/>
    <w:rsid w:val="00DC5F16"/>
    <w:rsid w:val="00DD09D2"/>
    <w:rsid w:val="00DD1504"/>
    <w:rsid w:val="00DD26CA"/>
    <w:rsid w:val="00DD4A13"/>
    <w:rsid w:val="00DD68E7"/>
    <w:rsid w:val="00DE0172"/>
    <w:rsid w:val="00DE1844"/>
    <w:rsid w:val="00DF4AFD"/>
    <w:rsid w:val="00DF74B5"/>
    <w:rsid w:val="00DF7B3E"/>
    <w:rsid w:val="00E03F42"/>
    <w:rsid w:val="00E05FAE"/>
    <w:rsid w:val="00E06D6A"/>
    <w:rsid w:val="00E07D31"/>
    <w:rsid w:val="00E107BF"/>
    <w:rsid w:val="00E156A2"/>
    <w:rsid w:val="00E25AF2"/>
    <w:rsid w:val="00E2729C"/>
    <w:rsid w:val="00E31A26"/>
    <w:rsid w:val="00E32176"/>
    <w:rsid w:val="00E34414"/>
    <w:rsid w:val="00E431F9"/>
    <w:rsid w:val="00E47455"/>
    <w:rsid w:val="00E53178"/>
    <w:rsid w:val="00E60BBE"/>
    <w:rsid w:val="00E63BA8"/>
    <w:rsid w:val="00E74E20"/>
    <w:rsid w:val="00E7542E"/>
    <w:rsid w:val="00E76B62"/>
    <w:rsid w:val="00E76FCE"/>
    <w:rsid w:val="00E81836"/>
    <w:rsid w:val="00E8536C"/>
    <w:rsid w:val="00E910B5"/>
    <w:rsid w:val="00E91D4A"/>
    <w:rsid w:val="00E93E6E"/>
    <w:rsid w:val="00EB69FA"/>
    <w:rsid w:val="00EC17EA"/>
    <w:rsid w:val="00EC4B00"/>
    <w:rsid w:val="00EC6411"/>
    <w:rsid w:val="00ED2196"/>
    <w:rsid w:val="00ED4518"/>
    <w:rsid w:val="00ED6FE9"/>
    <w:rsid w:val="00EE1DF1"/>
    <w:rsid w:val="00EE2D63"/>
    <w:rsid w:val="00EF0837"/>
    <w:rsid w:val="00EF64FC"/>
    <w:rsid w:val="00EF7080"/>
    <w:rsid w:val="00EF7797"/>
    <w:rsid w:val="00F0467D"/>
    <w:rsid w:val="00F136CD"/>
    <w:rsid w:val="00F14B68"/>
    <w:rsid w:val="00F14DE4"/>
    <w:rsid w:val="00F154A9"/>
    <w:rsid w:val="00F23D1E"/>
    <w:rsid w:val="00F276BA"/>
    <w:rsid w:val="00F31BD0"/>
    <w:rsid w:val="00F33B20"/>
    <w:rsid w:val="00F403ED"/>
    <w:rsid w:val="00F40D5F"/>
    <w:rsid w:val="00F50079"/>
    <w:rsid w:val="00F528A3"/>
    <w:rsid w:val="00F5452B"/>
    <w:rsid w:val="00F6615B"/>
    <w:rsid w:val="00F73EE9"/>
    <w:rsid w:val="00F80648"/>
    <w:rsid w:val="00F83A48"/>
    <w:rsid w:val="00F849D1"/>
    <w:rsid w:val="00F85A33"/>
    <w:rsid w:val="00F87053"/>
    <w:rsid w:val="00F9000C"/>
    <w:rsid w:val="00F90646"/>
    <w:rsid w:val="00F91514"/>
    <w:rsid w:val="00F92781"/>
    <w:rsid w:val="00F94480"/>
    <w:rsid w:val="00FA51DB"/>
    <w:rsid w:val="00FB0EF4"/>
    <w:rsid w:val="00FB3630"/>
    <w:rsid w:val="00FB5DFD"/>
    <w:rsid w:val="00FB6409"/>
    <w:rsid w:val="00FC0F8B"/>
    <w:rsid w:val="00FC1141"/>
    <w:rsid w:val="00FC62A6"/>
    <w:rsid w:val="00FC6779"/>
    <w:rsid w:val="00FC6AC1"/>
    <w:rsid w:val="00FD056B"/>
    <w:rsid w:val="00FD4D07"/>
    <w:rsid w:val="00FD7A59"/>
    <w:rsid w:val="00FF0A2F"/>
    <w:rsid w:val="00FF77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401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8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Dibujo_de_Microsoft_Visio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Dibujo_de_Microsoft_Visio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80D482-FF1B-4BD4-99E0-B0FA29B639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38</TotalTime>
  <Pages>17</Pages>
  <Words>2953</Words>
  <Characters>16102</Characters>
  <Application>Microsoft Office Word</Application>
  <DocSecurity>0</DocSecurity>
  <Lines>134</Lines>
  <Paragraphs>3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190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lzare</dc:creator>
  <cp:lastModifiedBy>Ana Carolina Ruival</cp:lastModifiedBy>
  <cp:revision>398</cp:revision>
  <cp:lastPrinted>2013-03-19T13:45:00Z</cp:lastPrinted>
  <dcterms:created xsi:type="dcterms:W3CDTF">2015-11-30T11:59:00Z</dcterms:created>
  <dcterms:modified xsi:type="dcterms:W3CDTF">2017-01-24T14:16:00Z</dcterms:modified>
</cp:coreProperties>
</file>